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75F2" w:rsidRDefault="009975F2" w:rsidP="00990409">
      <w:pPr>
        <w:pStyle w:val="FigureTitle"/>
        <w:jc w:val="both"/>
        <w:rPr>
          <w:bCs/>
        </w:rPr>
      </w:pPr>
      <w:bookmarkStart w:id="0" w:name="_Toc310922053"/>
    </w:p>
    <w:p w:rsidR="009975F2" w:rsidRDefault="009975F2">
      <w:pPr>
        <w:pStyle w:val="FigureTitle"/>
        <w:rPr>
          <w:bCs/>
        </w:rPr>
      </w:pPr>
    </w:p>
    <w:p w:rsidR="009975F2" w:rsidRDefault="009975F2">
      <w:pPr>
        <w:pStyle w:val="FigureTitle"/>
        <w:rPr>
          <w:bCs/>
        </w:rPr>
      </w:pPr>
    </w:p>
    <w:p w:rsidR="009975F2" w:rsidRDefault="009975F2">
      <w:pPr>
        <w:pStyle w:val="FigureTitle"/>
        <w:rPr>
          <w:bCs/>
        </w:rPr>
      </w:pPr>
    </w:p>
    <w:p w:rsidR="009975F2" w:rsidRDefault="009975F2">
      <w:pPr>
        <w:pStyle w:val="BodyText2"/>
      </w:pPr>
      <w:r>
        <w:t xml:space="preserve">Title: </w:t>
      </w:r>
      <w:fldSimple w:instr=" DOCPROPERTY &quot;Category&quot;  \* MERGEFORMAT ">
        <w:r w:rsidR="00BA5BA7">
          <w:t>QUAS Project</w:t>
        </w:r>
      </w:fldSimple>
      <w:r>
        <w:t xml:space="preserve">, </w:t>
      </w:r>
      <w:fldSimple w:instr=" TITLE  \* MERGEFORMAT ">
        <w:r w:rsidR="00BA5BA7">
          <w:t>Predictive Flight Management System, Progress Report</w:t>
        </w:r>
      </w:fldSimple>
    </w:p>
    <w:p w:rsidR="009975F2" w:rsidRDefault="009975F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BA5BA7" w:rsidRPr="00BA5BA7">
          <w:rPr>
            <w:bCs/>
            <w:i/>
            <w:iCs/>
            <w:spacing w:val="100"/>
            <w:sz w:val="28"/>
          </w:rPr>
          <w:t>QUT Avionics</w:t>
        </w:r>
      </w:fldSimple>
      <w:r>
        <w:rPr>
          <w:bCs/>
          <w:i/>
          <w:iCs/>
          <w:spacing w:val="100"/>
          <w:sz w:val="28"/>
        </w:rPr>
        <w:t xml:space="preserve"> Project”</w:t>
      </w:r>
    </w:p>
    <w:p w:rsidR="009975F2" w:rsidRDefault="009975F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9975F2" w:rsidRDefault="009975F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9975F2" w:rsidRDefault="009975F2">
      <w:pPr>
        <w:keepLines/>
        <w:framePr w:h="10581" w:hRule="exact" w:hSpace="181" w:wrap="around" w:vAnchor="page" w:hAnchor="page" w:x="1296" w:y="5651" w:anchorLock="1"/>
        <w:tabs>
          <w:tab w:val="left" w:pos="2268"/>
          <w:tab w:val="left" w:pos="5812"/>
          <w:tab w:val="left" w:pos="6663"/>
        </w:tabs>
        <w:ind w:right="-30"/>
        <w:jc w:val="center"/>
      </w:pPr>
    </w:p>
    <w:p w:rsidR="009975F2" w:rsidRPr="00843B98" w:rsidRDefault="009975F2">
      <w:pPr>
        <w:keepLines/>
        <w:framePr w:h="10581" w:hRule="exact" w:hSpace="181" w:wrap="around" w:vAnchor="page" w:hAnchor="page" w:x="1296" w:y="5651" w:anchorLock="1"/>
        <w:tabs>
          <w:tab w:val="left" w:pos="2268"/>
          <w:tab w:val="left" w:pos="5812"/>
          <w:tab w:val="left" w:pos="6663"/>
        </w:tabs>
        <w:ind w:right="-30"/>
        <w:rPr>
          <w:color w:val="auto"/>
        </w:rPr>
      </w:pPr>
      <w:r>
        <w:t>Prepared by</w:t>
      </w:r>
      <w:r>
        <w:tab/>
      </w:r>
      <w:r w:rsidRPr="00843B98">
        <w:rPr>
          <w:color w:val="auto"/>
          <w:u w:val="single"/>
        </w:rPr>
        <w:tab/>
      </w:r>
      <w:r w:rsidRPr="00843B98">
        <w:rPr>
          <w:color w:val="auto"/>
        </w:rPr>
        <w:tab/>
        <w:t>Date</w:t>
      </w:r>
      <w:r w:rsidRPr="00843B98">
        <w:rPr>
          <w:color w:val="auto"/>
        </w:rPr>
        <w:tab/>
        <w:t>_______________</w:t>
      </w:r>
    </w:p>
    <w:p w:rsidR="009975F2" w:rsidRPr="00843B98"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20"/>
        </w:rPr>
      </w:pPr>
      <w:r w:rsidRPr="00843B98">
        <w:rPr>
          <w:color w:val="auto"/>
          <w:sz w:val="20"/>
        </w:rPr>
        <w:tab/>
      </w:r>
      <w:fldSimple w:instr=" AUTHOR  \* MERGEFORMAT ">
        <w:r w:rsidR="00BA5BA7" w:rsidRPr="00BA5BA7">
          <w:rPr>
            <w:rFonts w:ascii="Times" w:hAnsi="Times"/>
            <w:noProof/>
            <w:color w:val="auto"/>
            <w:sz w:val="20"/>
          </w:rPr>
          <w:t>Nicholas</w:t>
        </w:r>
        <w:r w:rsidR="00BA5BA7">
          <w:rPr>
            <w:noProof/>
          </w:rPr>
          <w:t xml:space="preserve"> Rutherford</w:t>
        </w:r>
      </w:fldSimple>
      <w:r w:rsidRPr="00843B98">
        <w:rPr>
          <w:rFonts w:ascii="Times" w:hAnsi="Times"/>
          <w:color w:val="auto"/>
          <w:sz w:val="20"/>
        </w:rPr>
        <w:t xml:space="preserve">, </w:t>
      </w:r>
      <w:fldSimple w:instr=" DOCPROPERTY &quot;Group&quot;  \* MERGEFORMAT ">
        <w:r w:rsidR="00BA5BA7" w:rsidRPr="00BA5BA7">
          <w:rPr>
            <w:rFonts w:ascii="Times" w:hAnsi="Times"/>
            <w:color w:val="auto"/>
            <w:sz w:val="20"/>
          </w:rPr>
          <w:t>PFMS, 2009</w:t>
        </w:r>
      </w:fldSimple>
    </w:p>
    <w:p w:rsidR="009975F2" w:rsidRPr="00843B98"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843B98">
        <w:rPr>
          <w:color w:val="auto"/>
        </w:rPr>
        <w:t>Authorised for use by</w:t>
      </w:r>
      <w:r w:rsidRPr="00843B98">
        <w:rPr>
          <w:color w:val="auto"/>
        </w:rPr>
        <w:tab/>
      </w:r>
      <w:r w:rsidRPr="00843B98">
        <w:rPr>
          <w:color w:val="auto"/>
          <w:u w:val="single"/>
        </w:rPr>
        <w:tab/>
      </w:r>
      <w:r w:rsidRPr="00843B98">
        <w:rPr>
          <w:color w:val="auto"/>
        </w:rPr>
        <w:tab/>
        <w:t>Date</w:t>
      </w:r>
      <w:r w:rsidRPr="00843B98">
        <w:rPr>
          <w:color w:val="auto"/>
        </w:rPr>
        <w:tab/>
        <w:t>_______________</w:t>
      </w:r>
    </w:p>
    <w:p w:rsidR="009975F2" w:rsidRPr="00843B98"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20"/>
        </w:rPr>
      </w:pPr>
      <w:r w:rsidRPr="00843B98">
        <w:rPr>
          <w:color w:val="auto"/>
          <w:sz w:val="20"/>
        </w:rPr>
        <w:tab/>
      </w:r>
      <w:r w:rsidR="009E210C">
        <w:fldChar w:fldCharType="begin"/>
      </w:r>
      <w:r w:rsidR="009E210C">
        <w:instrText xml:space="preserve"> DOCPROPERTY  Client  \* MERGEFORMAT </w:instrText>
      </w:r>
      <w:r w:rsidR="009E210C">
        <w:fldChar w:fldCharType="separate"/>
      </w:r>
      <w:r w:rsidR="00BA5BA7" w:rsidRPr="00BA5BA7">
        <w:rPr>
          <w:rFonts w:ascii="Times" w:hAnsi="Times"/>
          <w:color w:val="auto"/>
          <w:sz w:val="20"/>
        </w:rPr>
        <w:t xml:space="preserve">Dr Luis </w:t>
      </w:r>
      <w:proofErr w:type="spellStart"/>
      <w:r w:rsidR="00BA5BA7" w:rsidRPr="00BA5BA7">
        <w:rPr>
          <w:rFonts w:ascii="Times" w:hAnsi="Times"/>
          <w:color w:val="auto"/>
          <w:sz w:val="20"/>
        </w:rPr>
        <w:t>Mejias</w:t>
      </w:r>
      <w:proofErr w:type="spellEnd"/>
      <w:r w:rsidR="009E210C">
        <w:fldChar w:fldCharType="end"/>
      </w:r>
      <w:r w:rsidRPr="00843B98">
        <w:rPr>
          <w:rFonts w:ascii="Times" w:hAnsi="Times"/>
          <w:color w:val="auto"/>
          <w:sz w:val="20"/>
        </w:rPr>
        <w:t>, Project Coordinator</w:t>
      </w:r>
    </w:p>
    <w:p w:rsidR="009975F2"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p>
    <w:p w:rsidR="00416F52" w:rsidRDefault="00416F52">
      <w:pPr>
        <w:keepLines/>
        <w:framePr w:h="10581" w:hRule="exact" w:hSpace="181" w:wrap="around" w:vAnchor="page" w:hAnchor="page" w:x="1296" w:y="5651" w:anchorLock="1"/>
        <w:tabs>
          <w:tab w:val="left" w:pos="2268"/>
          <w:tab w:val="left" w:pos="4820"/>
        </w:tabs>
        <w:spacing w:before="0"/>
        <w:ind w:firstLine="2268"/>
        <w:jc w:val="left"/>
        <w:rPr>
          <w:b/>
          <w:bCs/>
          <w:color w:val="auto"/>
        </w:rPr>
      </w:pPr>
    </w:p>
    <w:p w:rsidR="00416F52" w:rsidRPr="00843B98" w:rsidRDefault="00416F52">
      <w:pPr>
        <w:keepLines/>
        <w:framePr w:h="10581" w:hRule="exact" w:hSpace="181" w:wrap="around" w:vAnchor="page" w:hAnchor="page" w:x="1296" w:y="5651" w:anchorLock="1"/>
        <w:tabs>
          <w:tab w:val="left" w:pos="2268"/>
          <w:tab w:val="left" w:pos="4820"/>
        </w:tabs>
        <w:spacing w:before="0"/>
        <w:ind w:firstLine="2268"/>
        <w:jc w:val="left"/>
        <w:rPr>
          <w:b/>
          <w:bCs/>
          <w:color w:val="auto"/>
        </w:rPr>
      </w:pP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r w:rsidRPr="00843B98">
        <w:rPr>
          <w:b/>
          <w:bCs/>
          <w:color w:val="auto"/>
        </w:rPr>
        <w:t>QUT Avionics</w:t>
      </w: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Queensland University of Technology</w:t>
      </w:r>
    </w:p>
    <w:p w:rsidR="009975F2" w:rsidRPr="00843B98" w:rsidRDefault="00D2093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S1110</w:t>
      </w:r>
      <w:r w:rsidR="009975F2" w:rsidRPr="00843B98">
        <w:rPr>
          <w:color w:val="auto"/>
        </w:rPr>
        <w:tab/>
      </w: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Gardens Point Campus</w:t>
      </w: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Brisbane, Australia, 4001.</w:t>
      </w:r>
      <w:r w:rsidRPr="00843B98">
        <w:rPr>
          <w:color w:val="auto"/>
        </w:rPr>
        <w:tab/>
      </w: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ab/>
      </w:r>
    </w:p>
    <w:p w:rsidR="009975F2" w:rsidRPr="00843B98" w:rsidRDefault="009975F2" w:rsidP="00D20932">
      <w:pPr>
        <w:keepLines/>
        <w:framePr w:h="10581" w:hRule="exact" w:hSpace="181" w:wrap="around" w:vAnchor="page" w:hAnchor="page" w:x="1296" w:y="5651" w:anchorLock="1"/>
        <w:tabs>
          <w:tab w:val="left" w:pos="3828"/>
          <w:tab w:val="left" w:pos="5670"/>
        </w:tabs>
        <w:ind w:firstLine="2268"/>
        <w:jc w:val="left"/>
        <w:rPr>
          <w:color w:val="auto"/>
        </w:rPr>
      </w:pPr>
      <w:r w:rsidRPr="00843B98">
        <w:rPr>
          <w:color w:val="auto"/>
        </w:rPr>
        <w:t>Telephone</w:t>
      </w:r>
      <w:r w:rsidRPr="00843B98">
        <w:rPr>
          <w:color w:val="auto"/>
        </w:rPr>
        <w:tab/>
      </w:r>
      <w:r w:rsidR="00D20932" w:rsidRPr="00843B98">
        <w:rPr>
          <w:color w:val="auto"/>
        </w:rPr>
        <w:t xml:space="preserve">(+61 7) </w:t>
      </w:r>
      <w:r w:rsidR="00A96545" w:rsidRPr="00843B98">
        <w:rPr>
          <w:color w:val="auto"/>
        </w:rPr>
        <w:t>313</w:t>
      </w:r>
      <w:r w:rsidR="00A96545" w:rsidRPr="00843B98">
        <w:rPr>
          <w:rStyle w:val="Strong"/>
          <w:b w:val="0"/>
          <w:color w:val="auto"/>
        </w:rPr>
        <w:t>8 1411</w:t>
      </w:r>
    </w:p>
    <w:p w:rsidR="009975F2" w:rsidRPr="00843B98" w:rsidRDefault="009975F2" w:rsidP="00D2093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r w:rsidRPr="00843B98">
        <w:rPr>
          <w:color w:val="auto"/>
        </w:rPr>
        <w:t>e-mail</w:t>
      </w:r>
      <w:r w:rsidRPr="00843B98">
        <w:rPr>
          <w:color w:val="auto"/>
        </w:rPr>
        <w:tab/>
      </w:r>
      <w:r w:rsidR="00A96545" w:rsidRPr="00843B98">
        <w:rPr>
          <w:color w:val="auto"/>
        </w:rPr>
        <w:t>luis.mejias@qut.edu.au</w:t>
      </w:r>
    </w:p>
    <w:p w:rsidR="009975F2" w:rsidRPr="00843B98" w:rsidRDefault="009975F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
    <w:p w:rsidR="009975F2" w:rsidRPr="00843B98" w:rsidRDefault="009975F2">
      <w:pPr>
        <w:framePr w:h="10581" w:hRule="exact" w:hSpace="181" w:wrap="around" w:vAnchor="page" w:hAnchor="page" w:x="1296" w:y="5651" w:anchorLock="1"/>
        <w:rPr>
          <w:color w:val="auto"/>
          <w:sz w:val="20"/>
        </w:rPr>
      </w:pPr>
      <w:r w:rsidRPr="00843B98">
        <w:rPr>
          <w:color w:val="auto"/>
          <w:sz w:val="20"/>
        </w:rPr>
        <w:t>This document is Copyright 200</w:t>
      </w:r>
      <w:r w:rsidR="00D20932" w:rsidRPr="00843B98">
        <w:rPr>
          <w:color w:val="auto"/>
          <w:sz w:val="20"/>
        </w:rPr>
        <w:t>8</w:t>
      </w:r>
      <w:r w:rsidRPr="00843B98">
        <w:rPr>
          <w:color w:val="auto"/>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9975F2" w:rsidRPr="00843B98" w:rsidRDefault="009975F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
    <w:p w:rsidR="009975F2" w:rsidRPr="00843B98" w:rsidRDefault="009975F2">
      <w:pPr>
        <w:jc w:val="center"/>
        <w:rPr>
          <w:color w:val="auto"/>
        </w:rPr>
      </w:pPr>
    </w:p>
    <w:p w:rsidR="009975F2" w:rsidRPr="00843B98" w:rsidRDefault="009975F2">
      <w:pPr>
        <w:jc w:val="center"/>
        <w:rPr>
          <w:color w:val="auto"/>
        </w:rPr>
      </w:pPr>
    </w:p>
    <w:p w:rsidR="009975F2" w:rsidRPr="00843B98" w:rsidRDefault="009975F2">
      <w:pPr>
        <w:jc w:val="center"/>
        <w:rPr>
          <w:bCs/>
          <w:color w:val="auto"/>
          <w:sz w:val="28"/>
        </w:rPr>
      </w:pPr>
    </w:p>
    <w:p w:rsidR="009975F2" w:rsidRPr="00843B98" w:rsidRDefault="009975F2">
      <w:pPr>
        <w:jc w:val="center"/>
        <w:rPr>
          <w:b/>
          <w:bCs/>
          <w:color w:val="auto"/>
          <w:sz w:val="28"/>
        </w:rPr>
      </w:pPr>
      <w:r w:rsidRPr="00843B98">
        <w:rPr>
          <w:b/>
          <w:bCs/>
          <w:color w:val="auto"/>
        </w:rPr>
        <w:t>Revision Record</w:t>
      </w:r>
    </w:p>
    <w:p w:rsidR="009975F2" w:rsidRPr="00843B98" w:rsidRDefault="009975F2">
      <w:pPr>
        <w:rPr>
          <w:rFonts w:ascii="Times" w:hAnsi="Times"/>
          <w:color w:val="auto"/>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9975F2" w:rsidRPr="00843B98">
        <w:tc>
          <w:tcPr>
            <w:tcW w:w="1808" w:type="dxa"/>
          </w:tcPr>
          <w:p w:rsidR="009975F2" w:rsidRPr="00843B98" w:rsidRDefault="009975F2">
            <w:pPr>
              <w:pStyle w:val="FigureTitle"/>
              <w:rPr>
                <w:color w:val="auto"/>
              </w:rPr>
            </w:pPr>
            <w:r w:rsidRPr="00843B98">
              <w:rPr>
                <w:color w:val="auto"/>
              </w:rPr>
              <w:t>Document Issue/Revision Status</w:t>
            </w:r>
          </w:p>
        </w:tc>
        <w:tc>
          <w:tcPr>
            <w:tcW w:w="4294" w:type="dxa"/>
          </w:tcPr>
          <w:p w:rsidR="009975F2" w:rsidRPr="00843B98" w:rsidRDefault="009975F2">
            <w:pPr>
              <w:jc w:val="center"/>
              <w:rPr>
                <w:b/>
                <w:color w:val="auto"/>
              </w:rPr>
            </w:pPr>
            <w:r w:rsidRPr="00843B98">
              <w:rPr>
                <w:b/>
                <w:color w:val="auto"/>
              </w:rPr>
              <w:t>Description of Change</w:t>
            </w:r>
          </w:p>
        </w:tc>
        <w:tc>
          <w:tcPr>
            <w:tcW w:w="1695" w:type="dxa"/>
          </w:tcPr>
          <w:p w:rsidR="009975F2" w:rsidRPr="00843B98" w:rsidRDefault="009975F2">
            <w:pPr>
              <w:ind w:left="-108" w:firstLine="108"/>
              <w:jc w:val="center"/>
              <w:rPr>
                <w:b/>
                <w:color w:val="auto"/>
              </w:rPr>
            </w:pPr>
            <w:r w:rsidRPr="00843B98">
              <w:rPr>
                <w:b/>
                <w:color w:val="auto"/>
              </w:rPr>
              <w:t>Date</w:t>
            </w:r>
          </w:p>
        </w:tc>
        <w:tc>
          <w:tcPr>
            <w:tcW w:w="1559" w:type="dxa"/>
          </w:tcPr>
          <w:p w:rsidR="009975F2" w:rsidRPr="00843B98" w:rsidRDefault="009975F2">
            <w:pPr>
              <w:jc w:val="center"/>
              <w:rPr>
                <w:b/>
                <w:color w:val="auto"/>
              </w:rPr>
            </w:pPr>
            <w:r w:rsidRPr="00843B98">
              <w:rPr>
                <w:b/>
                <w:color w:val="auto"/>
              </w:rPr>
              <w:t>Approved</w:t>
            </w:r>
          </w:p>
        </w:tc>
      </w:tr>
      <w:tr w:rsidR="009975F2" w:rsidRPr="00843B98">
        <w:tc>
          <w:tcPr>
            <w:tcW w:w="1808" w:type="dxa"/>
          </w:tcPr>
          <w:p w:rsidR="009975F2" w:rsidRPr="00843B98" w:rsidRDefault="009E210C">
            <w:pPr>
              <w:spacing w:after="120"/>
              <w:jc w:val="center"/>
              <w:rPr>
                <w:color w:val="auto"/>
              </w:rPr>
            </w:pPr>
            <w:fldSimple w:instr=" DOCPROPERTY &quot;Issue&quot;  \* MERGEFORMAT ">
              <w:r w:rsidR="00BA5BA7" w:rsidRPr="00BA5BA7">
                <w:rPr>
                  <w:color w:val="auto"/>
                </w:rPr>
                <w:t>1.0</w:t>
              </w:r>
            </w:fldSimple>
          </w:p>
        </w:tc>
        <w:tc>
          <w:tcPr>
            <w:tcW w:w="4294" w:type="dxa"/>
          </w:tcPr>
          <w:p w:rsidR="009975F2" w:rsidRPr="00843B98" w:rsidRDefault="009975F2">
            <w:pPr>
              <w:spacing w:after="120"/>
              <w:jc w:val="left"/>
              <w:rPr>
                <w:color w:val="auto"/>
              </w:rPr>
            </w:pPr>
            <w:r w:rsidRPr="00843B98">
              <w:rPr>
                <w:color w:val="auto"/>
              </w:rPr>
              <w:t>Initial Issue</w:t>
            </w:r>
          </w:p>
        </w:tc>
        <w:tc>
          <w:tcPr>
            <w:tcW w:w="1695" w:type="dxa"/>
          </w:tcPr>
          <w:p w:rsidR="009975F2" w:rsidRPr="00843B98" w:rsidRDefault="009E210C">
            <w:pPr>
              <w:spacing w:after="120"/>
              <w:jc w:val="center"/>
              <w:rPr>
                <w:color w:val="auto"/>
              </w:rPr>
            </w:pPr>
            <w:fldSimple w:instr=" DOCPROPERTY &quot;Date completed&quot;  \* MERGEFORMAT ">
              <w:r w:rsidR="00BA5BA7" w:rsidRPr="00BA5BA7">
                <w:rPr>
                  <w:rFonts w:ascii="Times" w:hAnsi="Times"/>
                  <w:color w:val="auto"/>
                </w:rPr>
                <w:t>01/06/2009</w:t>
              </w:r>
            </w:fldSimple>
          </w:p>
        </w:tc>
        <w:tc>
          <w:tcPr>
            <w:tcW w:w="1559" w:type="dxa"/>
          </w:tcPr>
          <w:p w:rsidR="009975F2" w:rsidRPr="00843B98" w:rsidRDefault="009E210C">
            <w:pPr>
              <w:spacing w:after="120"/>
              <w:jc w:val="center"/>
              <w:rPr>
                <w:color w:val="auto"/>
              </w:rPr>
            </w:pPr>
            <w:fldSimple w:instr=" DOCPROPERTY &quot;Student_Manager&quot;  \* MERGEFORMAT ">
              <w:r w:rsidR="00BA5BA7" w:rsidRPr="00BA5BA7">
                <w:rPr>
                  <w:color w:val="auto"/>
                </w:rPr>
                <w:t>Nicholas Rutherford</w:t>
              </w:r>
            </w:fldSimple>
          </w:p>
        </w:tc>
      </w:tr>
    </w:tbl>
    <w:p w:rsidR="009975F2" w:rsidRPr="00843B98" w:rsidRDefault="009975F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auto"/>
        </w:rPr>
      </w:pPr>
    </w:p>
    <w:p w:rsidR="009975F2" w:rsidRPr="00843B98" w:rsidRDefault="009975F2">
      <w:pPr>
        <w:jc w:val="center"/>
        <w:outlineLvl w:val="0"/>
        <w:rPr>
          <w:b/>
          <w:color w:val="auto"/>
        </w:rPr>
      </w:pPr>
      <w:r w:rsidRPr="00843B98">
        <w:rPr>
          <w:b/>
          <w:color w:val="auto"/>
        </w:rPr>
        <w:t>Distribution List</w:t>
      </w:r>
    </w:p>
    <w:p w:rsidR="009975F2" w:rsidRPr="00843B98" w:rsidRDefault="009975F2">
      <w:pPr>
        <w:jc w:val="left"/>
        <w:outlineLvl w:val="0"/>
        <w:rPr>
          <w:rFonts w:ascii="Times" w:hAnsi="Times"/>
          <w:b/>
          <w:color w:val="auto"/>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9975F2" w:rsidRPr="00843B98">
        <w:tc>
          <w:tcPr>
            <w:tcW w:w="2070" w:type="dxa"/>
          </w:tcPr>
          <w:p w:rsidR="009975F2" w:rsidRPr="00843B98" w:rsidRDefault="009975F2">
            <w:pPr>
              <w:jc w:val="center"/>
              <w:rPr>
                <w:b/>
                <w:color w:val="auto"/>
              </w:rPr>
            </w:pPr>
            <w:r w:rsidRPr="00843B98">
              <w:rPr>
                <w:b/>
                <w:color w:val="auto"/>
              </w:rPr>
              <w:t>Name</w:t>
            </w:r>
          </w:p>
        </w:tc>
        <w:tc>
          <w:tcPr>
            <w:tcW w:w="3919" w:type="dxa"/>
          </w:tcPr>
          <w:p w:rsidR="009975F2" w:rsidRPr="00843B98" w:rsidRDefault="009975F2">
            <w:pPr>
              <w:jc w:val="center"/>
              <w:rPr>
                <w:b/>
                <w:color w:val="auto"/>
              </w:rPr>
            </w:pPr>
            <w:r w:rsidRPr="00843B98">
              <w:rPr>
                <w:b/>
                <w:color w:val="auto"/>
              </w:rPr>
              <w:t>Affiliation</w:t>
            </w:r>
          </w:p>
        </w:tc>
        <w:tc>
          <w:tcPr>
            <w:tcW w:w="1808" w:type="dxa"/>
          </w:tcPr>
          <w:p w:rsidR="009975F2" w:rsidRPr="00843B98" w:rsidRDefault="009975F2">
            <w:pPr>
              <w:ind w:left="-108" w:firstLine="108"/>
              <w:jc w:val="center"/>
              <w:rPr>
                <w:b/>
                <w:color w:val="auto"/>
              </w:rPr>
            </w:pPr>
            <w:r w:rsidRPr="00843B98">
              <w:rPr>
                <w:b/>
                <w:color w:val="auto"/>
              </w:rPr>
              <w:t>Distribution Date</w:t>
            </w:r>
          </w:p>
        </w:tc>
        <w:tc>
          <w:tcPr>
            <w:tcW w:w="1559" w:type="dxa"/>
          </w:tcPr>
          <w:p w:rsidR="009975F2" w:rsidRPr="00843B98" w:rsidRDefault="009975F2">
            <w:pPr>
              <w:jc w:val="center"/>
              <w:rPr>
                <w:b/>
                <w:color w:val="auto"/>
              </w:rPr>
            </w:pPr>
            <w:r w:rsidRPr="00843B98">
              <w:rPr>
                <w:b/>
                <w:color w:val="auto"/>
              </w:rPr>
              <w:t>Approved</w:t>
            </w:r>
          </w:p>
        </w:tc>
      </w:tr>
      <w:tr w:rsidR="009975F2" w:rsidRPr="00843B98">
        <w:tc>
          <w:tcPr>
            <w:tcW w:w="2070" w:type="dxa"/>
          </w:tcPr>
          <w:p w:rsidR="009975F2" w:rsidRPr="00843B98" w:rsidRDefault="009975F2">
            <w:pPr>
              <w:spacing w:after="120"/>
              <w:jc w:val="center"/>
              <w:rPr>
                <w:rFonts w:ascii="Times" w:hAnsi="Times"/>
                <w:color w:val="auto"/>
              </w:rPr>
            </w:pPr>
            <w:r w:rsidRPr="00843B98">
              <w:rPr>
                <w:rFonts w:ascii="Times" w:hAnsi="Times"/>
                <w:color w:val="auto"/>
              </w:rPr>
              <w:t>Avionics Lab File Archive</w:t>
            </w:r>
          </w:p>
        </w:tc>
        <w:tc>
          <w:tcPr>
            <w:tcW w:w="3919" w:type="dxa"/>
          </w:tcPr>
          <w:p w:rsidR="009975F2" w:rsidRPr="00843B98" w:rsidRDefault="009975F2">
            <w:pPr>
              <w:spacing w:after="120"/>
              <w:jc w:val="left"/>
              <w:rPr>
                <w:rFonts w:ascii="Times" w:hAnsi="Times"/>
                <w:color w:val="auto"/>
              </w:rPr>
            </w:pPr>
            <w:r w:rsidRPr="00843B98">
              <w:rPr>
                <w:rFonts w:ascii="Times" w:hAnsi="Times"/>
                <w:color w:val="auto"/>
              </w:rPr>
              <w:t>QUT Avionics</w:t>
            </w:r>
          </w:p>
        </w:tc>
        <w:tc>
          <w:tcPr>
            <w:tcW w:w="1808" w:type="dxa"/>
          </w:tcPr>
          <w:p w:rsidR="009975F2" w:rsidRPr="00843B98" w:rsidRDefault="009E210C">
            <w:pPr>
              <w:spacing w:after="120"/>
              <w:jc w:val="center"/>
              <w:rPr>
                <w:rFonts w:ascii="Times" w:hAnsi="Times"/>
                <w:color w:val="auto"/>
              </w:rPr>
            </w:pPr>
            <w:fldSimple w:instr=" DOCPROPERTY &quot;Date completed&quot;  \* MERGEFORMAT ">
              <w:r w:rsidR="00BA5BA7" w:rsidRPr="00BA5BA7">
                <w:rPr>
                  <w:color w:val="auto"/>
                </w:rPr>
                <w:t>01/06/2009</w:t>
              </w:r>
            </w:fldSimple>
          </w:p>
        </w:tc>
        <w:tc>
          <w:tcPr>
            <w:tcW w:w="1559" w:type="dxa"/>
          </w:tcPr>
          <w:p w:rsidR="009975F2" w:rsidRPr="00843B98" w:rsidRDefault="009E210C">
            <w:pPr>
              <w:spacing w:after="120"/>
              <w:jc w:val="center"/>
              <w:rPr>
                <w:rFonts w:ascii="Times" w:hAnsi="Times"/>
                <w:color w:val="auto"/>
              </w:rPr>
            </w:pPr>
            <w:fldSimple w:instr=" DOCPROPERTY &quot;Student_Manager&quot;  \* MERGEFORMAT ">
              <w:r w:rsidR="00BA5BA7" w:rsidRPr="00BA5BA7">
                <w:rPr>
                  <w:color w:val="auto"/>
                </w:rPr>
                <w:t>Nicholas Rutherford</w:t>
              </w:r>
            </w:fldSimple>
          </w:p>
        </w:tc>
      </w:tr>
    </w:tbl>
    <w:p w:rsidR="009975F2" w:rsidRPr="00843B98" w:rsidRDefault="009975F2">
      <w:pPr>
        <w:jc w:val="left"/>
        <w:outlineLvl w:val="0"/>
        <w:rPr>
          <w:b/>
          <w:color w:val="auto"/>
          <w:sz w:val="28"/>
          <w:u w:val="single"/>
        </w:rPr>
      </w:pPr>
      <w:r w:rsidRPr="00843B98">
        <w:rPr>
          <w:b/>
          <w:color w:val="auto"/>
          <w:sz w:val="28"/>
          <w:u w:val="single"/>
        </w:rPr>
        <w:br w:type="page"/>
      </w:r>
    </w:p>
    <w:p w:rsidR="009975F2" w:rsidRDefault="00BF4409" w:rsidP="00BF4409">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color w:val="auto"/>
        </w:rPr>
      </w:pPr>
      <w:r>
        <w:rPr>
          <w:b/>
          <w:color w:val="auto"/>
        </w:rPr>
        <w:lastRenderedPageBreak/>
        <w:t>Abstract</w:t>
      </w:r>
    </w:p>
    <w:p w:rsidR="00F314F8" w:rsidRPr="00144F91" w:rsidRDefault="00F314F8" w:rsidP="00F314F8">
      <w:pPr>
        <w:spacing w:line="360" w:lineRule="auto"/>
      </w:pPr>
      <w:r w:rsidRPr="00144F91">
        <w:t xml:space="preserve">The purpose of the </w:t>
      </w:r>
      <w:r w:rsidR="00144F91" w:rsidRPr="00144F91">
        <w:t>Predictive Flight Management System (PFMS)</w:t>
      </w:r>
      <w:r w:rsidRPr="00144F91">
        <w:t xml:space="preserve"> project is to develop an improved trajectory prediction engine with aircraft dynamics and constraint considerations to replace current rudimentary</w:t>
      </w:r>
      <w:r w:rsidR="00144F91" w:rsidRPr="00144F91">
        <w:t xml:space="preserve"> Queensland University of Technology</w:t>
      </w:r>
      <w:r w:rsidRPr="00144F91">
        <w:t xml:space="preserve"> </w:t>
      </w:r>
      <w:r w:rsidR="00144F91" w:rsidRPr="00144F91">
        <w:t>(</w:t>
      </w:r>
      <w:r w:rsidRPr="00144F91">
        <w:t>QUT</w:t>
      </w:r>
      <w:r w:rsidR="00144F91" w:rsidRPr="00144F91">
        <w:t>)</w:t>
      </w:r>
      <w:r w:rsidRPr="00144F91">
        <w:t xml:space="preserve"> systems. The PFMS must be validated and then </w:t>
      </w:r>
      <w:r w:rsidR="00AF60D2">
        <w:t>subsequently</w:t>
      </w:r>
      <w:r w:rsidRPr="00144F91">
        <w:t xml:space="preserve"> integrated onboard the </w:t>
      </w:r>
      <w:r w:rsidR="00144F91" w:rsidRPr="00144F91">
        <w:t xml:space="preserve">QUT Uninhabited </w:t>
      </w:r>
      <w:r w:rsidR="00144F91">
        <w:t>Aerial System (QUAS)</w:t>
      </w:r>
      <w:r w:rsidRPr="00144F91">
        <w:t>. To achieve the projects aims literature was</w:t>
      </w:r>
      <w:r w:rsidR="00AF60D2">
        <w:t xml:space="preserve"> surveyed and revealed that a 6-</w:t>
      </w:r>
      <w:r w:rsidRPr="00144F91">
        <w:t>D</w:t>
      </w:r>
      <w:r w:rsidR="00AF60D2">
        <w:t>egree-o</w:t>
      </w:r>
      <w:r w:rsidRPr="00144F91">
        <w:t>f</w:t>
      </w:r>
      <w:r w:rsidR="00AF60D2">
        <w:t>-</w:t>
      </w:r>
      <w:r w:rsidRPr="00144F91">
        <w:t xml:space="preserve"> Freedom (DOF) model would be required to reflect the dynamics of the aircraft</w:t>
      </w:r>
      <w:r w:rsidR="00AF60D2">
        <w:t>,</w:t>
      </w:r>
      <w:r w:rsidRPr="00144F91">
        <w:t xml:space="preserve"> and an appropriate </w:t>
      </w:r>
      <w:r w:rsidR="00144F91">
        <w:t>Proportional Integral Derivative (</w:t>
      </w:r>
      <w:r w:rsidRPr="00144F91">
        <w:t>PID</w:t>
      </w:r>
      <w:r w:rsidR="00144F91">
        <w:t>)</w:t>
      </w:r>
      <w:r w:rsidRPr="00144F91">
        <w:t xml:space="preserve"> controller </w:t>
      </w:r>
      <w:r w:rsidR="00AF60D2">
        <w:t>for control across the flight trajectories</w:t>
      </w:r>
      <w:r w:rsidRPr="00144F91">
        <w:t xml:space="preserve">. </w:t>
      </w:r>
      <w:r w:rsidR="00AF60D2">
        <w:t>A</w:t>
      </w:r>
      <w:r w:rsidRPr="00144F91">
        <w:t xml:space="preserve"> 3D prediction engine using </w:t>
      </w:r>
      <w:r w:rsidR="00AF60D2">
        <w:t>surveyed recommendations is then presented, and appropriate methods of system testing and validation.</w:t>
      </w:r>
    </w:p>
    <w:p w:rsidR="00144F91" w:rsidRDefault="00F314F8" w:rsidP="00144F91">
      <w:pPr>
        <w:spacing w:line="360" w:lineRule="auto"/>
      </w:pPr>
      <w:r w:rsidRPr="00144F91">
        <w:t xml:space="preserve">Recommendations detailed by the literature survey </w:t>
      </w:r>
      <w:r w:rsidR="00AF60D2">
        <w:t>allowed for derivation of</w:t>
      </w:r>
      <w:r w:rsidRPr="00144F91">
        <w:t xml:space="preserve"> required </w:t>
      </w:r>
      <w:r w:rsidR="00144F91" w:rsidRPr="00144F91">
        <w:t>methodologies</w:t>
      </w:r>
      <w:r w:rsidRPr="00144F91">
        <w:t xml:space="preserve"> to achieve </w:t>
      </w:r>
      <w:r w:rsidR="00AF60D2">
        <w:t xml:space="preserve">project objectives which were detailed in a </w:t>
      </w:r>
      <w:r w:rsidR="00F13019" w:rsidRPr="00144F91">
        <w:t>comprehensive</w:t>
      </w:r>
      <w:r w:rsidRPr="00144F91">
        <w:t xml:space="preserve"> </w:t>
      </w:r>
      <w:r w:rsidR="00F13019" w:rsidRPr="00144F91">
        <w:t>P</w:t>
      </w:r>
      <w:r w:rsidRPr="00144F91">
        <w:t xml:space="preserve">roject </w:t>
      </w:r>
      <w:r w:rsidR="00F13019" w:rsidRPr="00144F91">
        <w:t>M</w:t>
      </w:r>
      <w:r w:rsidRPr="00144F91">
        <w:t xml:space="preserve">anagement </w:t>
      </w:r>
      <w:r w:rsidR="00F13019" w:rsidRPr="00144F91">
        <w:t>P</w:t>
      </w:r>
      <w:r w:rsidRPr="00144F91">
        <w:t>lan</w:t>
      </w:r>
      <w:r w:rsidR="00F13019" w:rsidRPr="00144F91">
        <w:t xml:space="preserve"> (PMP)</w:t>
      </w:r>
      <w:r w:rsidRPr="00144F91">
        <w:t xml:space="preserve">. </w:t>
      </w:r>
      <w:r w:rsidR="00F13019" w:rsidRPr="00144F91">
        <w:t>The</w:t>
      </w:r>
      <w:r w:rsidR="00F13019">
        <w:t xml:space="preserve"> project plan details the required successive </w:t>
      </w:r>
      <w:r w:rsidR="00C04741">
        <w:t>stages</w:t>
      </w:r>
      <w:r w:rsidR="00F13019">
        <w:t xml:space="preserve"> to complete the project on schedule. </w:t>
      </w:r>
    </w:p>
    <w:p w:rsidR="00144F91" w:rsidRDefault="00144F91" w:rsidP="00144F91">
      <w:pPr>
        <w:spacing w:line="360" w:lineRule="auto"/>
      </w:pPr>
      <w:r>
        <w:t>Further, this report</w:t>
      </w:r>
      <w:r w:rsidR="00F314F8" w:rsidRPr="002808C2">
        <w:t xml:space="preserve"> provides contemplation on methodologies undertaken</w:t>
      </w:r>
      <w:r w:rsidR="00F314F8">
        <w:t xml:space="preserve"> thus far</w:t>
      </w:r>
      <w:r w:rsidR="00F314F8" w:rsidRPr="002808C2">
        <w:t xml:space="preserve"> </w:t>
      </w:r>
      <w:r w:rsidR="00F10E95">
        <w:t xml:space="preserve">in the project, and provides proposed </w:t>
      </w:r>
      <w:r w:rsidR="00F314F8" w:rsidRPr="002808C2">
        <w:t xml:space="preserve">and the </w:t>
      </w:r>
      <w:r w:rsidR="00F314F8">
        <w:t xml:space="preserve">in the </w:t>
      </w:r>
      <w:r w:rsidR="00F314F8" w:rsidRPr="002808C2">
        <w:t>future of the project</w:t>
      </w:r>
      <w:r w:rsidR="00F314F8">
        <w:t>.</w:t>
      </w:r>
      <w:r w:rsidR="00F314F8" w:rsidRPr="00202578">
        <w:t xml:space="preserve"> </w:t>
      </w:r>
      <w:r w:rsidR="00F314F8">
        <w:t>The documentation also details encountered risks and mitigation procedures.</w:t>
      </w:r>
    </w:p>
    <w:p w:rsidR="009975F2" w:rsidRPr="00843B98" w:rsidRDefault="00144F91" w:rsidP="00144F91">
      <w:pPr>
        <w:spacing w:line="360" w:lineRule="auto"/>
        <w:rPr>
          <w:b/>
          <w:color w:val="auto"/>
          <w:sz w:val="28"/>
          <w:u w:val="single"/>
        </w:rPr>
      </w:pPr>
      <w:r>
        <w:t>The document concludes that the project is currently on schedule, and provides evidence that the system will be delivered on time.</w:t>
      </w:r>
      <w:r w:rsidR="009975F2" w:rsidRPr="00843B98">
        <w:rPr>
          <w:b/>
          <w:color w:val="auto"/>
          <w:sz w:val="28"/>
          <w:u w:val="single"/>
        </w:rPr>
        <w:br w:type="page"/>
      </w:r>
    </w:p>
    <w:p w:rsidR="009975F2" w:rsidRPr="00843B98" w:rsidRDefault="009975F2">
      <w:pPr>
        <w:tabs>
          <w:tab w:val="left" w:pos="7371"/>
        </w:tabs>
        <w:jc w:val="center"/>
        <w:outlineLvl w:val="0"/>
        <w:rPr>
          <w:b/>
          <w:color w:val="auto"/>
        </w:rPr>
      </w:pPr>
      <w:r w:rsidRPr="00843B98">
        <w:rPr>
          <w:b/>
          <w:color w:val="auto"/>
        </w:rPr>
        <w:lastRenderedPageBreak/>
        <w:t>Table of Contents</w:t>
      </w:r>
    </w:p>
    <w:p w:rsidR="009975F2" w:rsidRPr="00843B98" w:rsidRDefault="009975F2">
      <w:pPr>
        <w:tabs>
          <w:tab w:val="left" w:pos="8505"/>
        </w:tabs>
        <w:rPr>
          <w:b/>
          <w:color w:val="auto"/>
          <w:u w:val="single"/>
        </w:rPr>
      </w:pPr>
      <w:r w:rsidRPr="00843B98">
        <w:rPr>
          <w:color w:val="auto"/>
        </w:rPr>
        <w:t>Paragraph</w:t>
      </w:r>
      <w:r w:rsidRPr="00843B98">
        <w:rPr>
          <w:noProof/>
          <w:webHidden/>
          <w:color w:val="auto"/>
        </w:rPr>
        <w:tab/>
      </w:r>
      <w:r w:rsidRPr="00843B98">
        <w:rPr>
          <w:color w:val="auto"/>
        </w:rPr>
        <w:t>Page No.</w:t>
      </w:r>
    </w:p>
    <w:bookmarkEnd w:id="0"/>
    <w:p w:rsidR="009975F2" w:rsidRPr="00843B98" w:rsidRDefault="009975F2">
      <w:pPr>
        <w:rPr>
          <w:color w:val="auto"/>
        </w:rPr>
      </w:pPr>
    </w:p>
    <w:p w:rsidR="001F5D72" w:rsidRDefault="009E210C">
      <w:pPr>
        <w:pStyle w:val="TOC1"/>
        <w:tabs>
          <w:tab w:val="left" w:pos="480"/>
        </w:tabs>
        <w:rPr>
          <w:rFonts w:asciiTheme="minorHAnsi" w:eastAsiaTheme="minorEastAsia" w:hAnsiTheme="minorHAnsi" w:cstheme="minorBidi"/>
          <w:noProof/>
          <w:snapToGrid/>
          <w:color w:val="auto"/>
          <w:sz w:val="22"/>
          <w:szCs w:val="22"/>
          <w:lang w:eastAsia="zh-CN"/>
        </w:rPr>
      </w:pPr>
      <w:r w:rsidRPr="00843B98">
        <w:rPr>
          <w:b/>
          <w:color w:val="auto"/>
        </w:rPr>
        <w:fldChar w:fldCharType="begin"/>
      </w:r>
      <w:r w:rsidR="009975F2" w:rsidRPr="00843B98">
        <w:rPr>
          <w:b/>
          <w:color w:val="auto"/>
        </w:rPr>
        <w:instrText xml:space="preserve"> TOC \o "1-3" \h \z </w:instrText>
      </w:r>
      <w:r w:rsidRPr="00843B98">
        <w:rPr>
          <w:b/>
          <w:color w:val="auto"/>
        </w:rPr>
        <w:fldChar w:fldCharType="separate"/>
      </w:r>
      <w:hyperlink w:anchor="_Toc231979895" w:history="1">
        <w:r w:rsidR="001F5D72" w:rsidRPr="00FF2AEC">
          <w:rPr>
            <w:rStyle w:val="Hyperlink"/>
            <w:noProof/>
          </w:rPr>
          <w:t>1</w:t>
        </w:r>
        <w:r w:rsidR="001F5D72">
          <w:rPr>
            <w:rFonts w:asciiTheme="minorHAnsi" w:eastAsiaTheme="minorEastAsia" w:hAnsiTheme="minorHAnsi" w:cstheme="minorBidi"/>
            <w:noProof/>
            <w:snapToGrid/>
            <w:color w:val="auto"/>
            <w:sz w:val="22"/>
            <w:szCs w:val="22"/>
            <w:lang w:eastAsia="zh-CN"/>
          </w:rPr>
          <w:tab/>
        </w:r>
        <w:r w:rsidR="001F5D72" w:rsidRPr="00FF2AEC">
          <w:rPr>
            <w:rStyle w:val="Hyperlink"/>
            <w:noProof/>
          </w:rPr>
          <w:t>Introduction</w:t>
        </w:r>
        <w:r w:rsidR="001F5D72">
          <w:rPr>
            <w:noProof/>
            <w:webHidden/>
          </w:rPr>
          <w:tab/>
        </w:r>
        <w:r>
          <w:rPr>
            <w:noProof/>
            <w:webHidden/>
          </w:rPr>
          <w:fldChar w:fldCharType="begin"/>
        </w:r>
        <w:r w:rsidR="001F5D72">
          <w:rPr>
            <w:noProof/>
            <w:webHidden/>
          </w:rPr>
          <w:instrText xml:space="preserve"> PAGEREF _Toc231979895 \h </w:instrText>
        </w:r>
        <w:r>
          <w:rPr>
            <w:noProof/>
            <w:webHidden/>
          </w:rPr>
        </w:r>
        <w:r>
          <w:rPr>
            <w:noProof/>
            <w:webHidden/>
          </w:rPr>
          <w:fldChar w:fldCharType="separate"/>
        </w:r>
        <w:r w:rsidR="00FC6820">
          <w:rPr>
            <w:noProof/>
            <w:webHidden/>
          </w:rPr>
          <w:t>6</w:t>
        </w:r>
        <w:r>
          <w:rPr>
            <w:noProof/>
            <w:webHidden/>
          </w:rPr>
          <w:fldChar w:fldCharType="end"/>
        </w:r>
      </w:hyperlink>
    </w:p>
    <w:p w:rsidR="001F5D72" w:rsidRDefault="009E210C">
      <w:pPr>
        <w:pStyle w:val="TOC2"/>
        <w:tabs>
          <w:tab w:val="left" w:pos="960"/>
        </w:tabs>
        <w:rPr>
          <w:rFonts w:asciiTheme="minorHAnsi" w:eastAsiaTheme="minorEastAsia" w:hAnsiTheme="minorHAnsi" w:cstheme="minorBidi"/>
          <w:noProof/>
          <w:snapToGrid/>
          <w:color w:val="auto"/>
          <w:sz w:val="22"/>
          <w:szCs w:val="22"/>
          <w:lang w:eastAsia="zh-CN"/>
        </w:rPr>
      </w:pPr>
      <w:hyperlink w:anchor="_Toc231979896" w:history="1">
        <w:r w:rsidR="001F5D72" w:rsidRPr="00FF2AEC">
          <w:rPr>
            <w:rStyle w:val="Hyperlink"/>
            <w:noProof/>
          </w:rPr>
          <w:t>1.1</w:t>
        </w:r>
        <w:r w:rsidR="001F5D72">
          <w:rPr>
            <w:rFonts w:asciiTheme="minorHAnsi" w:eastAsiaTheme="minorEastAsia" w:hAnsiTheme="minorHAnsi" w:cstheme="minorBidi"/>
            <w:noProof/>
            <w:snapToGrid/>
            <w:color w:val="auto"/>
            <w:sz w:val="22"/>
            <w:szCs w:val="22"/>
            <w:lang w:eastAsia="zh-CN"/>
          </w:rPr>
          <w:tab/>
        </w:r>
        <w:r w:rsidR="001F5D72" w:rsidRPr="00FF2AEC">
          <w:rPr>
            <w:rStyle w:val="Hyperlink"/>
            <w:noProof/>
          </w:rPr>
          <w:t>Scope</w:t>
        </w:r>
        <w:r w:rsidR="001F5D72">
          <w:rPr>
            <w:noProof/>
            <w:webHidden/>
          </w:rPr>
          <w:tab/>
        </w:r>
        <w:r>
          <w:rPr>
            <w:noProof/>
            <w:webHidden/>
          </w:rPr>
          <w:fldChar w:fldCharType="begin"/>
        </w:r>
        <w:r w:rsidR="001F5D72">
          <w:rPr>
            <w:noProof/>
            <w:webHidden/>
          </w:rPr>
          <w:instrText xml:space="preserve"> PAGEREF _Toc231979896 \h </w:instrText>
        </w:r>
        <w:r>
          <w:rPr>
            <w:noProof/>
            <w:webHidden/>
          </w:rPr>
        </w:r>
        <w:r>
          <w:rPr>
            <w:noProof/>
            <w:webHidden/>
          </w:rPr>
          <w:fldChar w:fldCharType="separate"/>
        </w:r>
        <w:r w:rsidR="00FC6820">
          <w:rPr>
            <w:noProof/>
            <w:webHidden/>
          </w:rPr>
          <w:t>6</w:t>
        </w:r>
        <w:r>
          <w:rPr>
            <w:noProof/>
            <w:webHidden/>
          </w:rPr>
          <w:fldChar w:fldCharType="end"/>
        </w:r>
      </w:hyperlink>
    </w:p>
    <w:p w:rsidR="001F5D72" w:rsidRDefault="009E210C">
      <w:pPr>
        <w:pStyle w:val="TOC2"/>
        <w:tabs>
          <w:tab w:val="left" w:pos="960"/>
        </w:tabs>
        <w:rPr>
          <w:rFonts w:asciiTheme="minorHAnsi" w:eastAsiaTheme="minorEastAsia" w:hAnsiTheme="minorHAnsi" w:cstheme="minorBidi"/>
          <w:noProof/>
          <w:snapToGrid/>
          <w:color w:val="auto"/>
          <w:sz w:val="22"/>
          <w:szCs w:val="22"/>
          <w:lang w:eastAsia="zh-CN"/>
        </w:rPr>
      </w:pPr>
      <w:hyperlink w:anchor="_Toc231979897" w:history="1">
        <w:r w:rsidR="001F5D72" w:rsidRPr="00FF2AEC">
          <w:rPr>
            <w:rStyle w:val="Hyperlink"/>
            <w:noProof/>
          </w:rPr>
          <w:t>1.2</w:t>
        </w:r>
        <w:r w:rsidR="001F5D72">
          <w:rPr>
            <w:rFonts w:asciiTheme="minorHAnsi" w:eastAsiaTheme="minorEastAsia" w:hAnsiTheme="minorHAnsi" w:cstheme="minorBidi"/>
            <w:noProof/>
            <w:snapToGrid/>
            <w:color w:val="auto"/>
            <w:sz w:val="22"/>
            <w:szCs w:val="22"/>
            <w:lang w:eastAsia="zh-CN"/>
          </w:rPr>
          <w:tab/>
        </w:r>
        <w:r w:rsidR="001F5D72" w:rsidRPr="00FF2AEC">
          <w:rPr>
            <w:rStyle w:val="Hyperlink"/>
            <w:noProof/>
          </w:rPr>
          <w:t>Background</w:t>
        </w:r>
        <w:r w:rsidR="001F5D72">
          <w:rPr>
            <w:noProof/>
            <w:webHidden/>
          </w:rPr>
          <w:tab/>
        </w:r>
        <w:r>
          <w:rPr>
            <w:noProof/>
            <w:webHidden/>
          </w:rPr>
          <w:fldChar w:fldCharType="begin"/>
        </w:r>
        <w:r w:rsidR="001F5D72">
          <w:rPr>
            <w:noProof/>
            <w:webHidden/>
          </w:rPr>
          <w:instrText xml:space="preserve"> PAGEREF _Toc231979897 \h </w:instrText>
        </w:r>
        <w:r>
          <w:rPr>
            <w:noProof/>
            <w:webHidden/>
          </w:rPr>
        </w:r>
        <w:r>
          <w:rPr>
            <w:noProof/>
            <w:webHidden/>
          </w:rPr>
          <w:fldChar w:fldCharType="separate"/>
        </w:r>
        <w:r w:rsidR="00FC6820">
          <w:rPr>
            <w:noProof/>
            <w:webHidden/>
          </w:rPr>
          <w:t>6</w:t>
        </w:r>
        <w:r>
          <w:rPr>
            <w:noProof/>
            <w:webHidden/>
          </w:rPr>
          <w:fldChar w:fldCharType="end"/>
        </w:r>
      </w:hyperlink>
    </w:p>
    <w:p w:rsidR="001F5D72" w:rsidRDefault="009E210C">
      <w:pPr>
        <w:pStyle w:val="TOC1"/>
        <w:tabs>
          <w:tab w:val="left" w:pos="480"/>
        </w:tabs>
        <w:rPr>
          <w:rFonts w:asciiTheme="minorHAnsi" w:eastAsiaTheme="minorEastAsia" w:hAnsiTheme="minorHAnsi" w:cstheme="minorBidi"/>
          <w:noProof/>
          <w:snapToGrid/>
          <w:color w:val="auto"/>
          <w:sz w:val="22"/>
          <w:szCs w:val="22"/>
          <w:lang w:eastAsia="zh-CN"/>
        </w:rPr>
      </w:pPr>
      <w:hyperlink w:anchor="_Toc231979898" w:history="1">
        <w:r w:rsidR="001F5D72" w:rsidRPr="00FF2AEC">
          <w:rPr>
            <w:rStyle w:val="Hyperlink"/>
            <w:noProof/>
          </w:rPr>
          <w:t>2</w:t>
        </w:r>
        <w:r w:rsidR="001F5D72">
          <w:rPr>
            <w:rFonts w:asciiTheme="minorHAnsi" w:eastAsiaTheme="minorEastAsia" w:hAnsiTheme="minorHAnsi" w:cstheme="minorBidi"/>
            <w:noProof/>
            <w:snapToGrid/>
            <w:color w:val="auto"/>
            <w:sz w:val="22"/>
            <w:szCs w:val="22"/>
            <w:lang w:eastAsia="zh-CN"/>
          </w:rPr>
          <w:tab/>
        </w:r>
        <w:r w:rsidR="001F5D72" w:rsidRPr="00FF2AEC">
          <w:rPr>
            <w:rStyle w:val="Hyperlink"/>
            <w:noProof/>
          </w:rPr>
          <w:t>Reference Documents</w:t>
        </w:r>
        <w:r w:rsidR="001F5D72">
          <w:rPr>
            <w:noProof/>
            <w:webHidden/>
          </w:rPr>
          <w:tab/>
        </w:r>
        <w:r>
          <w:rPr>
            <w:noProof/>
            <w:webHidden/>
          </w:rPr>
          <w:fldChar w:fldCharType="begin"/>
        </w:r>
        <w:r w:rsidR="001F5D72">
          <w:rPr>
            <w:noProof/>
            <w:webHidden/>
          </w:rPr>
          <w:instrText xml:space="preserve"> PAGEREF _Toc231979898 \h </w:instrText>
        </w:r>
        <w:r>
          <w:rPr>
            <w:noProof/>
            <w:webHidden/>
          </w:rPr>
        </w:r>
        <w:r>
          <w:rPr>
            <w:noProof/>
            <w:webHidden/>
          </w:rPr>
          <w:fldChar w:fldCharType="separate"/>
        </w:r>
        <w:r w:rsidR="00FC6820">
          <w:rPr>
            <w:noProof/>
            <w:webHidden/>
          </w:rPr>
          <w:t>7</w:t>
        </w:r>
        <w:r>
          <w:rPr>
            <w:noProof/>
            <w:webHidden/>
          </w:rPr>
          <w:fldChar w:fldCharType="end"/>
        </w:r>
      </w:hyperlink>
    </w:p>
    <w:p w:rsidR="001F5D72" w:rsidRDefault="009E210C">
      <w:pPr>
        <w:pStyle w:val="TOC2"/>
        <w:tabs>
          <w:tab w:val="left" w:pos="960"/>
        </w:tabs>
        <w:rPr>
          <w:rFonts w:asciiTheme="minorHAnsi" w:eastAsiaTheme="minorEastAsia" w:hAnsiTheme="minorHAnsi" w:cstheme="minorBidi"/>
          <w:noProof/>
          <w:snapToGrid/>
          <w:color w:val="auto"/>
          <w:sz w:val="22"/>
          <w:szCs w:val="22"/>
          <w:lang w:eastAsia="zh-CN"/>
        </w:rPr>
      </w:pPr>
      <w:hyperlink w:anchor="_Toc231979899" w:history="1">
        <w:r w:rsidR="001F5D72" w:rsidRPr="00FF2AEC">
          <w:rPr>
            <w:rStyle w:val="Hyperlink"/>
            <w:noProof/>
          </w:rPr>
          <w:t>2.1</w:t>
        </w:r>
        <w:r w:rsidR="001F5D72">
          <w:rPr>
            <w:rFonts w:asciiTheme="minorHAnsi" w:eastAsiaTheme="minorEastAsia" w:hAnsiTheme="minorHAnsi" w:cstheme="minorBidi"/>
            <w:noProof/>
            <w:snapToGrid/>
            <w:color w:val="auto"/>
            <w:sz w:val="22"/>
            <w:szCs w:val="22"/>
            <w:lang w:eastAsia="zh-CN"/>
          </w:rPr>
          <w:tab/>
        </w:r>
        <w:r w:rsidR="001F5D72" w:rsidRPr="00FF2AEC">
          <w:rPr>
            <w:rStyle w:val="Hyperlink"/>
            <w:noProof/>
          </w:rPr>
          <w:t>QUT Avionics Documents</w:t>
        </w:r>
        <w:r w:rsidR="001F5D72">
          <w:rPr>
            <w:noProof/>
            <w:webHidden/>
          </w:rPr>
          <w:tab/>
        </w:r>
        <w:r>
          <w:rPr>
            <w:noProof/>
            <w:webHidden/>
          </w:rPr>
          <w:fldChar w:fldCharType="begin"/>
        </w:r>
        <w:r w:rsidR="001F5D72">
          <w:rPr>
            <w:noProof/>
            <w:webHidden/>
          </w:rPr>
          <w:instrText xml:space="preserve"> PAGEREF _Toc231979899 \h </w:instrText>
        </w:r>
        <w:r>
          <w:rPr>
            <w:noProof/>
            <w:webHidden/>
          </w:rPr>
        </w:r>
        <w:r>
          <w:rPr>
            <w:noProof/>
            <w:webHidden/>
          </w:rPr>
          <w:fldChar w:fldCharType="separate"/>
        </w:r>
        <w:r w:rsidR="00FC6820">
          <w:rPr>
            <w:noProof/>
            <w:webHidden/>
          </w:rPr>
          <w:t>7</w:t>
        </w:r>
        <w:r>
          <w:rPr>
            <w:noProof/>
            <w:webHidden/>
          </w:rPr>
          <w:fldChar w:fldCharType="end"/>
        </w:r>
      </w:hyperlink>
    </w:p>
    <w:p w:rsidR="001F5D72" w:rsidRDefault="009E210C">
      <w:pPr>
        <w:pStyle w:val="TOC2"/>
        <w:tabs>
          <w:tab w:val="left" w:pos="960"/>
        </w:tabs>
        <w:rPr>
          <w:rFonts w:asciiTheme="minorHAnsi" w:eastAsiaTheme="minorEastAsia" w:hAnsiTheme="minorHAnsi" w:cstheme="minorBidi"/>
          <w:noProof/>
          <w:snapToGrid/>
          <w:color w:val="auto"/>
          <w:sz w:val="22"/>
          <w:szCs w:val="22"/>
          <w:lang w:eastAsia="zh-CN"/>
        </w:rPr>
      </w:pPr>
      <w:hyperlink w:anchor="_Toc231979900" w:history="1">
        <w:r w:rsidR="001F5D72" w:rsidRPr="00FF2AEC">
          <w:rPr>
            <w:rStyle w:val="Hyperlink"/>
            <w:noProof/>
          </w:rPr>
          <w:t>2.2</w:t>
        </w:r>
        <w:r w:rsidR="001F5D72">
          <w:rPr>
            <w:rFonts w:asciiTheme="minorHAnsi" w:eastAsiaTheme="minorEastAsia" w:hAnsiTheme="minorHAnsi" w:cstheme="minorBidi"/>
            <w:noProof/>
            <w:snapToGrid/>
            <w:color w:val="auto"/>
            <w:sz w:val="22"/>
            <w:szCs w:val="22"/>
            <w:lang w:eastAsia="zh-CN"/>
          </w:rPr>
          <w:tab/>
        </w:r>
        <w:r w:rsidR="001F5D72" w:rsidRPr="00FF2AEC">
          <w:rPr>
            <w:rStyle w:val="Hyperlink"/>
            <w:noProof/>
          </w:rPr>
          <w:t>Non-QUT Documents</w:t>
        </w:r>
        <w:r w:rsidR="001F5D72">
          <w:rPr>
            <w:noProof/>
            <w:webHidden/>
          </w:rPr>
          <w:tab/>
        </w:r>
        <w:r>
          <w:rPr>
            <w:noProof/>
            <w:webHidden/>
          </w:rPr>
          <w:fldChar w:fldCharType="begin"/>
        </w:r>
        <w:r w:rsidR="001F5D72">
          <w:rPr>
            <w:noProof/>
            <w:webHidden/>
          </w:rPr>
          <w:instrText xml:space="preserve"> PAGEREF _Toc231979900 \h </w:instrText>
        </w:r>
        <w:r>
          <w:rPr>
            <w:noProof/>
            <w:webHidden/>
          </w:rPr>
        </w:r>
        <w:r>
          <w:rPr>
            <w:noProof/>
            <w:webHidden/>
          </w:rPr>
          <w:fldChar w:fldCharType="separate"/>
        </w:r>
        <w:r w:rsidR="00FC6820">
          <w:rPr>
            <w:noProof/>
            <w:webHidden/>
          </w:rPr>
          <w:t>7</w:t>
        </w:r>
        <w:r>
          <w:rPr>
            <w:noProof/>
            <w:webHidden/>
          </w:rPr>
          <w:fldChar w:fldCharType="end"/>
        </w:r>
      </w:hyperlink>
    </w:p>
    <w:p w:rsidR="001F5D72" w:rsidRDefault="009E210C">
      <w:pPr>
        <w:pStyle w:val="TOC1"/>
        <w:tabs>
          <w:tab w:val="left" w:pos="480"/>
        </w:tabs>
        <w:rPr>
          <w:rFonts w:asciiTheme="minorHAnsi" w:eastAsiaTheme="minorEastAsia" w:hAnsiTheme="minorHAnsi" w:cstheme="minorBidi"/>
          <w:noProof/>
          <w:snapToGrid/>
          <w:color w:val="auto"/>
          <w:sz w:val="22"/>
          <w:szCs w:val="22"/>
          <w:lang w:eastAsia="zh-CN"/>
        </w:rPr>
      </w:pPr>
      <w:hyperlink w:anchor="_Toc231979901" w:history="1">
        <w:r w:rsidR="001F5D72" w:rsidRPr="00FF2AEC">
          <w:rPr>
            <w:rStyle w:val="Hyperlink"/>
            <w:noProof/>
          </w:rPr>
          <w:t>3</w:t>
        </w:r>
        <w:r w:rsidR="001F5D72">
          <w:rPr>
            <w:rFonts w:asciiTheme="minorHAnsi" w:eastAsiaTheme="minorEastAsia" w:hAnsiTheme="minorHAnsi" w:cstheme="minorBidi"/>
            <w:noProof/>
            <w:snapToGrid/>
            <w:color w:val="auto"/>
            <w:sz w:val="22"/>
            <w:szCs w:val="22"/>
            <w:lang w:eastAsia="zh-CN"/>
          </w:rPr>
          <w:tab/>
        </w:r>
        <w:r w:rsidR="001F5D72" w:rsidRPr="00FF2AEC">
          <w:rPr>
            <w:rStyle w:val="Hyperlink"/>
            <w:noProof/>
          </w:rPr>
          <w:t>05757517 Project Summary</w:t>
        </w:r>
        <w:r w:rsidR="001F5D72">
          <w:rPr>
            <w:noProof/>
            <w:webHidden/>
          </w:rPr>
          <w:tab/>
        </w:r>
        <w:r>
          <w:rPr>
            <w:noProof/>
            <w:webHidden/>
          </w:rPr>
          <w:fldChar w:fldCharType="begin"/>
        </w:r>
        <w:r w:rsidR="001F5D72">
          <w:rPr>
            <w:noProof/>
            <w:webHidden/>
          </w:rPr>
          <w:instrText xml:space="preserve"> PAGEREF _Toc231979901 \h </w:instrText>
        </w:r>
        <w:r>
          <w:rPr>
            <w:noProof/>
            <w:webHidden/>
          </w:rPr>
        </w:r>
        <w:r>
          <w:rPr>
            <w:noProof/>
            <w:webHidden/>
          </w:rPr>
          <w:fldChar w:fldCharType="separate"/>
        </w:r>
        <w:r w:rsidR="00FC6820">
          <w:rPr>
            <w:noProof/>
            <w:webHidden/>
          </w:rPr>
          <w:t>9</w:t>
        </w:r>
        <w:r>
          <w:rPr>
            <w:noProof/>
            <w:webHidden/>
          </w:rPr>
          <w:fldChar w:fldCharType="end"/>
        </w:r>
      </w:hyperlink>
    </w:p>
    <w:p w:rsidR="001F5D72" w:rsidRDefault="009E210C">
      <w:pPr>
        <w:pStyle w:val="TOC2"/>
        <w:tabs>
          <w:tab w:val="left" w:pos="960"/>
        </w:tabs>
        <w:rPr>
          <w:rFonts w:asciiTheme="minorHAnsi" w:eastAsiaTheme="minorEastAsia" w:hAnsiTheme="minorHAnsi" w:cstheme="minorBidi"/>
          <w:noProof/>
          <w:snapToGrid/>
          <w:color w:val="auto"/>
          <w:sz w:val="22"/>
          <w:szCs w:val="22"/>
          <w:lang w:eastAsia="zh-CN"/>
        </w:rPr>
      </w:pPr>
      <w:hyperlink w:anchor="_Toc231979902" w:history="1">
        <w:r w:rsidR="001F5D72" w:rsidRPr="00FF2AEC">
          <w:rPr>
            <w:rStyle w:val="Hyperlink"/>
            <w:noProof/>
          </w:rPr>
          <w:t>3.1</w:t>
        </w:r>
        <w:r w:rsidR="001F5D72">
          <w:rPr>
            <w:rFonts w:asciiTheme="minorHAnsi" w:eastAsiaTheme="minorEastAsia" w:hAnsiTheme="minorHAnsi" w:cstheme="minorBidi"/>
            <w:noProof/>
            <w:snapToGrid/>
            <w:color w:val="auto"/>
            <w:sz w:val="22"/>
            <w:szCs w:val="22"/>
            <w:lang w:eastAsia="zh-CN"/>
          </w:rPr>
          <w:tab/>
        </w:r>
        <w:r w:rsidR="001F5D72" w:rsidRPr="00FF2AEC">
          <w:rPr>
            <w:rStyle w:val="Hyperlink"/>
            <w:noProof/>
          </w:rPr>
          <w:t>Methodology for Delivering Against Milestones</w:t>
        </w:r>
        <w:r w:rsidR="001F5D72">
          <w:rPr>
            <w:noProof/>
            <w:webHidden/>
          </w:rPr>
          <w:tab/>
        </w:r>
        <w:r>
          <w:rPr>
            <w:noProof/>
            <w:webHidden/>
          </w:rPr>
          <w:fldChar w:fldCharType="begin"/>
        </w:r>
        <w:r w:rsidR="001F5D72">
          <w:rPr>
            <w:noProof/>
            <w:webHidden/>
          </w:rPr>
          <w:instrText xml:space="preserve"> PAGEREF _Toc231979902 \h </w:instrText>
        </w:r>
        <w:r>
          <w:rPr>
            <w:noProof/>
            <w:webHidden/>
          </w:rPr>
        </w:r>
        <w:r>
          <w:rPr>
            <w:noProof/>
            <w:webHidden/>
          </w:rPr>
          <w:fldChar w:fldCharType="separate"/>
        </w:r>
        <w:r w:rsidR="00FC6820">
          <w:rPr>
            <w:noProof/>
            <w:webHidden/>
          </w:rPr>
          <w:t>10</w:t>
        </w:r>
        <w:r>
          <w:rPr>
            <w:noProof/>
            <w:webHidden/>
          </w:rPr>
          <w:fldChar w:fldCharType="end"/>
        </w:r>
      </w:hyperlink>
    </w:p>
    <w:p w:rsidR="001F5D72" w:rsidRDefault="009E210C">
      <w:pPr>
        <w:pStyle w:val="TOC3"/>
        <w:tabs>
          <w:tab w:val="left" w:pos="1200"/>
        </w:tabs>
        <w:rPr>
          <w:rFonts w:asciiTheme="minorHAnsi" w:eastAsiaTheme="minorEastAsia" w:hAnsiTheme="minorHAnsi" w:cstheme="minorBidi"/>
          <w:noProof/>
          <w:snapToGrid/>
          <w:color w:val="auto"/>
          <w:sz w:val="22"/>
          <w:szCs w:val="22"/>
          <w:lang w:eastAsia="zh-CN"/>
        </w:rPr>
      </w:pPr>
      <w:hyperlink w:anchor="_Toc231979903" w:history="1">
        <w:r w:rsidR="001F5D72" w:rsidRPr="00FF2AEC">
          <w:rPr>
            <w:rStyle w:val="Hyperlink"/>
            <w:noProof/>
          </w:rPr>
          <w:t>3.1.1</w:t>
        </w:r>
        <w:r w:rsidR="001F5D72">
          <w:rPr>
            <w:rFonts w:asciiTheme="minorHAnsi" w:eastAsiaTheme="minorEastAsia" w:hAnsiTheme="minorHAnsi" w:cstheme="minorBidi"/>
            <w:noProof/>
            <w:snapToGrid/>
            <w:color w:val="auto"/>
            <w:sz w:val="22"/>
            <w:szCs w:val="22"/>
            <w:lang w:eastAsia="zh-CN"/>
          </w:rPr>
          <w:tab/>
        </w:r>
        <w:r w:rsidR="001F5D72" w:rsidRPr="00FF2AEC">
          <w:rPr>
            <w:rStyle w:val="Hyperlink"/>
            <w:noProof/>
          </w:rPr>
          <w:t>Project Management</w:t>
        </w:r>
        <w:r w:rsidR="001F5D72">
          <w:rPr>
            <w:noProof/>
            <w:webHidden/>
          </w:rPr>
          <w:tab/>
        </w:r>
        <w:r>
          <w:rPr>
            <w:noProof/>
            <w:webHidden/>
          </w:rPr>
          <w:fldChar w:fldCharType="begin"/>
        </w:r>
        <w:r w:rsidR="001F5D72">
          <w:rPr>
            <w:noProof/>
            <w:webHidden/>
          </w:rPr>
          <w:instrText xml:space="preserve"> PAGEREF _Toc231979903 \h </w:instrText>
        </w:r>
        <w:r>
          <w:rPr>
            <w:noProof/>
            <w:webHidden/>
          </w:rPr>
        </w:r>
        <w:r>
          <w:rPr>
            <w:noProof/>
            <w:webHidden/>
          </w:rPr>
          <w:fldChar w:fldCharType="separate"/>
        </w:r>
        <w:r w:rsidR="00FC6820">
          <w:rPr>
            <w:noProof/>
            <w:webHidden/>
          </w:rPr>
          <w:t>10</w:t>
        </w:r>
        <w:r>
          <w:rPr>
            <w:noProof/>
            <w:webHidden/>
          </w:rPr>
          <w:fldChar w:fldCharType="end"/>
        </w:r>
      </w:hyperlink>
    </w:p>
    <w:p w:rsidR="001F5D72" w:rsidRDefault="009E210C">
      <w:pPr>
        <w:pStyle w:val="TOC3"/>
        <w:tabs>
          <w:tab w:val="left" w:pos="1200"/>
        </w:tabs>
        <w:rPr>
          <w:rFonts w:asciiTheme="minorHAnsi" w:eastAsiaTheme="minorEastAsia" w:hAnsiTheme="minorHAnsi" w:cstheme="minorBidi"/>
          <w:noProof/>
          <w:snapToGrid/>
          <w:color w:val="auto"/>
          <w:sz w:val="22"/>
          <w:szCs w:val="22"/>
          <w:lang w:eastAsia="zh-CN"/>
        </w:rPr>
      </w:pPr>
      <w:hyperlink w:anchor="_Toc231979904" w:history="1">
        <w:r w:rsidR="001F5D72" w:rsidRPr="00FF2AEC">
          <w:rPr>
            <w:rStyle w:val="Hyperlink"/>
            <w:noProof/>
          </w:rPr>
          <w:t>3.1.2</w:t>
        </w:r>
        <w:r w:rsidR="001F5D72">
          <w:rPr>
            <w:rFonts w:asciiTheme="minorHAnsi" w:eastAsiaTheme="minorEastAsia" w:hAnsiTheme="minorHAnsi" w:cstheme="minorBidi"/>
            <w:noProof/>
            <w:snapToGrid/>
            <w:color w:val="auto"/>
            <w:sz w:val="22"/>
            <w:szCs w:val="22"/>
            <w:lang w:eastAsia="zh-CN"/>
          </w:rPr>
          <w:tab/>
        </w:r>
        <w:r w:rsidR="001F5D72" w:rsidRPr="00FF2AEC">
          <w:rPr>
            <w:rStyle w:val="Hyperlink"/>
            <w:noProof/>
          </w:rPr>
          <w:t>Surveyed Trajectory Prediction Methods – Achieving HLO-1</w:t>
        </w:r>
        <w:r w:rsidR="001F5D72">
          <w:rPr>
            <w:noProof/>
            <w:webHidden/>
          </w:rPr>
          <w:tab/>
        </w:r>
        <w:r>
          <w:rPr>
            <w:noProof/>
            <w:webHidden/>
          </w:rPr>
          <w:fldChar w:fldCharType="begin"/>
        </w:r>
        <w:r w:rsidR="001F5D72">
          <w:rPr>
            <w:noProof/>
            <w:webHidden/>
          </w:rPr>
          <w:instrText xml:space="preserve"> PAGEREF _Toc231979904 \h </w:instrText>
        </w:r>
        <w:r>
          <w:rPr>
            <w:noProof/>
            <w:webHidden/>
          </w:rPr>
        </w:r>
        <w:r>
          <w:rPr>
            <w:noProof/>
            <w:webHidden/>
          </w:rPr>
          <w:fldChar w:fldCharType="separate"/>
        </w:r>
        <w:r w:rsidR="00FC6820">
          <w:rPr>
            <w:noProof/>
            <w:webHidden/>
          </w:rPr>
          <w:t>10</w:t>
        </w:r>
        <w:r>
          <w:rPr>
            <w:noProof/>
            <w:webHidden/>
          </w:rPr>
          <w:fldChar w:fldCharType="end"/>
        </w:r>
      </w:hyperlink>
    </w:p>
    <w:p w:rsidR="001F5D72" w:rsidRDefault="009E210C">
      <w:pPr>
        <w:pStyle w:val="TOC3"/>
        <w:tabs>
          <w:tab w:val="left" w:pos="1200"/>
        </w:tabs>
        <w:rPr>
          <w:rFonts w:asciiTheme="minorHAnsi" w:eastAsiaTheme="minorEastAsia" w:hAnsiTheme="minorHAnsi" w:cstheme="minorBidi"/>
          <w:noProof/>
          <w:snapToGrid/>
          <w:color w:val="auto"/>
          <w:sz w:val="22"/>
          <w:szCs w:val="22"/>
          <w:lang w:eastAsia="zh-CN"/>
        </w:rPr>
      </w:pPr>
      <w:hyperlink w:anchor="_Toc231979905" w:history="1">
        <w:r w:rsidR="001F5D72" w:rsidRPr="00FF2AEC">
          <w:rPr>
            <w:rStyle w:val="Hyperlink"/>
            <w:noProof/>
          </w:rPr>
          <w:t>3.1.3</w:t>
        </w:r>
        <w:r w:rsidR="001F5D72">
          <w:rPr>
            <w:rFonts w:asciiTheme="minorHAnsi" w:eastAsiaTheme="minorEastAsia" w:hAnsiTheme="minorHAnsi" w:cstheme="minorBidi"/>
            <w:noProof/>
            <w:snapToGrid/>
            <w:color w:val="auto"/>
            <w:sz w:val="22"/>
            <w:szCs w:val="22"/>
            <w:lang w:eastAsia="zh-CN"/>
          </w:rPr>
          <w:tab/>
        </w:r>
        <w:r w:rsidR="001F5D72" w:rsidRPr="00FF2AEC">
          <w:rPr>
            <w:rStyle w:val="Hyperlink"/>
            <w:noProof/>
          </w:rPr>
          <w:t>Project Execution – Achieving HLO-2</w:t>
        </w:r>
        <w:r w:rsidR="001F5D72">
          <w:rPr>
            <w:noProof/>
            <w:webHidden/>
          </w:rPr>
          <w:tab/>
        </w:r>
        <w:r>
          <w:rPr>
            <w:noProof/>
            <w:webHidden/>
          </w:rPr>
          <w:fldChar w:fldCharType="begin"/>
        </w:r>
        <w:r w:rsidR="001F5D72">
          <w:rPr>
            <w:noProof/>
            <w:webHidden/>
          </w:rPr>
          <w:instrText xml:space="preserve"> PAGEREF _Toc231979905 \h </w:instrText>
        </w:r>
        <w:r>
          <w:rPr>
            <w:noProof/>
            <w:webHidden/>
          </w:rPr>
        </w:r>
        <w:r>
          <w:rPr>
            <w:noProof/>
            <w:webHidden/>
          </w:rPr>
          <w:fldChar w:fldCharType="separate"/>
        </w:r>
        <w:r w:rsidR="00FC6820">
          <w:rPr>
            <w:noProof/>
            <w:webHidden/>
          </w:rPr>
          <w:t>12</w:t>
        </w:r>
        <w:r>
          <w:rPr>
            <w:noProof/>
            <w:webHidden/>
          </w:rPr>
          <w:fldChar w:fldCharType="end"/>
        </w:r>
      </w:hyperlink>
    </w:p>
    <w:p w:rsidR="001F5D72" w:rsidRDefault="009E210C">
      <w:pPr>
        <w:pStyle w:val="TOC3"/>
        <w:tabs>
          <w:tab w:val="left" w:pos="1200"/>
        </w:tabs>
        <w:rPr>
          <w:rFonts w:asciiTheme="minorHAnsi" w:eastAsiaTheme="minorEastAsia" w:hAnsiTheme="minorHAnsi" w:cstheme="minorBidi"/>
          <w:noProof/>
          <w:snapToGrid/>
          <w:color w:val="auto"/>
          <w:sz w:val="22"/>
          <w:szCs w:val="22"/>
          <w:lang w:eastAsia="zh-CN"/>
        </w:rPr>
      </w:pPr>
      <w:hyperlink w:anchor="_Toc231979906" w:history="1">
        <w:r w:rsidR="001F5D72" w:rsidRPr="00FF2AEC">
          <w:rPr>
            <w:rStyle w:val="Hyperlink"/>
            <w:noProof/>
          </w:rPr>
          <w:t>3.1.4</w:t>
        </w:r>
        <w:r w:rsidR="001F5D72">
          <w:rPr>
            <w:rFonts w:asciiTheme="minorHAnsi" w:eastAsiaTheme="minorEastAsia" w:hAnsiTheme="minorHAnsi" w:cstheme="minorBidi"/>
            <w:noProof/>
            <w:snapToGrid/>
            <w:color w:val="auto"/>
            <w:sz w:val="22"/>
            <w:szCs w:val="22"/>
            <w:lang w:eastAsia="zh-CN"/>
          </w:rPr>
          <w:tab/>
        </w:r>
        <w:r w:rsidR="001F5D72" w:rsidRPr="00FF2AEC">
          <w:rPr>
            <w:rStyle w:val="Hyperlink"/>
            <w:noProof/>
          </w:rPr>
          <w:t>Future Work</w:t>
        </w:r>
        <w:r w:rsidR="001F5D72">
          <w:rPr>
            <w:noProof/>
            <w:webHidden/>
          </w:rPr>
          <w:tab/>
        </w:r>
        <w:r>
          <w:rPr>
            <w:noProof/>
            <w:webHidden/>
          </w:rPr>
          <w:fldChar w:fldCharType="begin"/>
        </w:r>
        <w:r w:rsidR="001F5D72">
          <w:rPr>
            <w:noProof/>
            <w:webHidden/>
          </w:rPr>
          <w:instrText xml:space="preserve"> PAGEREF _Toc231979906 \h </w:instrText>
        </w:r>
        <w:r>
          <w:rPr>
            <w:noProof/>
            <w:webHidden/>
          </w:rPr>
        </w:r>
        <w:r>
          <w:rPr>
            <w:noProof/>
            <w:webHidden/>
          </w:rPr>
          <w:fldChar w:fldCharType="separate"/>
        </w:r>
        <w:r w:rsidR="00FC6820">
          <w:rPr>
            <w:noProof/>
            <w:webHidden/>
          </w:rPr>
          <w:t>14</w:t>
        </w:r>
        <w:r>
          <w:rPr>
            <w:noProof/>
            <w:webHidden/>
          </w:rPr>
          <w:fldChar w:fldCharType="end"/>
        </w:r>
      </w:hyperlink>
    </w:p>
    <w:p w:rsidR="001F5D72" w:rsidRDefault="009E210C">
      <w:pPr>
        <w:pStyle w:val="TOC3"/>
        <w:tabs>
          <w:tab w:val="left" w:pos="1200"/>
        </w:tabs>
        <w:rPr>
          <w:rFonts w:asciiTheme="minorHAnsi" w:eastAsiaTheme="minorEastAsia" w:hAnsiTheme="minorHAnsi" w:cstheme="minorBidi"/>
          <w:noProof/>
          <w:snapToGrid/>
          <w:color w:val="auto"/>
          <w:sz w:val="22"/>
          <w:szCs w:val="22"/>
          <w:lang w:eastAsia="zh-CN"/>
        </w:rPr>
      </w:pPr>
      <w:hyperlink w:anchor="_Toc231979907" w:history="1">
        <w:r w:rsidR="001F5D72" w:rsidRPr="00FF2AEC">
          <w:rPr>
            <w:rStyle w:val="Hyperlink"/>
            <w:noProof/>
          </w:rPr>
          <w:t>3.1.5</w:t>
        </w:r>
        <w:r w:rsidR="001F5D72">
          <w:rPr>
            <w:rFonts w:asciiTheme="minorHAnsi" w:eastAsiaTheme="minorEastAsia" w:hAnsiTheme="minorHAnsi" w:cstheme="minorBidi"/>
            <w:noProof/>
            <w:snapToGrid/>
            <w:color w:val="auto"/>
            <w:sz w:val="22"/>
            <w:szCs w:val="22"/>
            <w:lang w:eastAsia="zh-CN"/>
          </w:rPr>
          <w:tab/>
        </w:r>
        <w:r w:rsidR="001F5D72" w:rsidRPr="00FF2AEC">
          <w:rPr>
            <w:rStyle w:val="Hyperlink"/>
            <w:noProof/>
          </w:rPr>
          <w:t>Review of Methodology Used and Approach Taken</w:t>
        </w:r>
        <w:r w:rsidR="001F5D72">
          <w:rPr>
            <w:noProof/>
            <w:webHidden/>
          </w:rPr>
          <w:tab/>
        </w:r>
        <w:r>
          <w:rPr>
            <w:noProof/>
            <w:webHidden/>
          </w:rPr>
          <w:fldChar w:fldCharType="begin"/>
        </w:r>
        <w:r w:rsidR="001F5D72">
          <w:rPr>
            <w:noProof/>
            <w:webHidden/>
          </w:rPr>
          <w:instrText xml:space="preserve"> PAGEREF _Toc231979907 \h </w:instrText>
        </w:r>
        <w:r>
          <w:rPr>
            <w:noProof/>
            <w:webHidden/>
          </w:rPr>
        </w:r>
        <w:r>
          <w:rPr>
            <w:noProof/>
            <w:webHidden/>
          </w:rPr>
          <w:fldChar w:fldCharType="separate"/>
        </w:r>
        <w:r w:rsidR="00FC6820">
          <w:rPr>
            <w:noProof/>
            <w:webHidden/>
          </w:rPr>
          <w:t>15</w:t>
        </w:r>
        <w:r>
          <w:rPr>
            <w:noProof/>
            <w:webHidden/>
          </w:rPr>
          <w:fldChar w:fldCharType="end"/>
        </w:r>
      </w:hyperlink>
    </w:p>
    <w:p w:rsidR="001F5D72" w:rsidRDefault="009E210C">
      <w:pPr>
        <w:pStyle w:val="TOC2"/>
        <w:tabs>
          <w:tab w:val="left" w:pos="960"/>
        </w:tabs>
        <w:rPr>
          <w:rFonts w:asciiTheme="minorHAnsi" w:eastAsiaTheme="minorEastAsia" w:hAnsiTheme="minorHAnsi" w:cstheme="minorBidi"/>
          <w:noProof/>
          <w:snapToGrid/>
          <w:color w:val="auto"/>
          <w:sz w:val="22"/>
          <w:szCs w:val="22"/>
          <w:lang w:eastAsia="zh-CN"/>
        </w:rPr>
      </w:pPr>
      <w:hyperlink w:anchor="_Toc231979908" w:history="1">
        <w:r w:rsidR="001F5D72" w:rsidRPr="00FF2AEC">
          <w:rPr>
            <w:rStyle w:val="Hyperlink"/>
            <w:noProof/>
          </w:rPr>
          <w:t>3.2</w:t>
        </w:r>
        <w:r w:rsidR="001F5D72">
          <w:rPr>
            <w:rFonts w:asciiTheme="minorHAnsi" w:eastAsiaTheme="minorEastAsia" w:hAnsiTheme="minorHAnsi" w:cstheme="minorBidi"/>
            <w:noProof/>
            <w:snapToGrid/>
            <w:color w:val="auto"/>
            <w:sz w:val="22"/>
            <w:szCs w:val="22"/>
            <w:lang w:eastAsia="zh-CN"/>
          </w:rPr>
          <w:tab/>
        </w:r>
        <w:r w:rsidR="001F5D72" w:rsidRPr="00FF2AEC">
          <w:rPr>
            <w:rStyle w:val="Hyperlink"/>
            <w:noProof/>
          </w:rPr>
          <w:t>Statement of Progress against Milestones</w:t>
        </w:r>
        <w:r w:rsidR="001F5D72">
          <w:rPr>
            <w:noProof/>
            <w:webHidden/>
          </w:rPr>
          <w:tab/>
        </w:r>
        <w:r>
          <w:rPr>
            <w:noProof/>
            <w:webHidden/>
          </w:rPr>
          <w:fldChar w:fldCharType="begin"/>
        </w:r>
        <w:r w:rsidR="001F5D72">
          <w:rPr>
            <w:noProof/>
            <w:webHidden/>
          </w:rPr>
          <w:instrText xml:space="preserve"> PAGEREF _Toc231979908 \h </w:instrText>
        </w:r>
        <w:r>
          <w:rPr>
            <w:noProof/>
            <w:webHidden/>
          </w:rPr>
        </w:r>
        <w:r>
          <w:rPr>
            <w:noProof/>
            <w:webHidden/>
          </w:rPr>
          <w:fldChar w:fldCharType="separate"/>
        </w:r>
        <w:r w:rsidR="00FC6820">
          <w:rPr>
            <w:noProof/>
            <w:webHidden/>
          </w:rPr>
          <w:t>16</w:t>
        </w:r>
        <w:r>
          <w:rPr>
            <w:noProof/>
            <w:webHidden/>
          </w:rPr>
          <w:fldChar w:fldCharType="end"/>
        </w:r>
      </w:hyperlink>
    </w:p>
    <w:p w:rsidR="001F5D72" w:rsidRDefault="009E210C">
      <w:pPr>
        <w:pStyle w:val="TOC2"/>
        <w:tabs>
          <w:tab w:val="left" w:pos="960"/>
        </w:tabs>
        <w:rPr>
          <w:rFonts w:asciiTheme="minorHAnsi" w:eastAsiaTheme="minorEastAsia" w:hAnsiTheme="minorHAnsi" w:cstheme="minorBidi"/>
          <w:noProof/>
          <w:snapToGrid/>
          <w:color w:val="auto"/>
          <w:sz w:val="22"/>
          <w:szCs w:val="22"/>
          <w:lang w:eastAsia="zh-CN"/>
        </w:rPr>
      </w:pPr>
      <w:hyperlink w:anchor="_Toc231979909" w:history="1">
        <w:r w:rsidR="001F5D72" w:rsidRPr="00FF2AEC">
          <w:rPr>
            <w:rStyle w:val="Hyperlink"/>
            <w:noProof/>
          </w:rPr>
          <w:t>3.3</w:t>
        </w:r>
        <w:r w:rsidR="001F5D72">
          <w:rPr>
            <w:rFonts w:asciiTheme="minorHAnsi" w:eastAsiaTheme="minorEastAsia" w:hAnsiTheme="minorHAnsi" w:cstheme="minorBidi"/>
            <w:noProof/>
            <w:snapToGrid/>
            <w:color w:val="auto"/>
            <w:sz w:val="22"/>
            <w:szCs w:val="22"/>
            <w:lang w:eastAsia="zh-CN"/>
          </w:rPr>
          <w:tab/>
        </w:r>
        <w:r w:rsidR="001F5D72" w:rsidRPr="00FF2AEC">
          <w:rPr>
            <w:rStyle w:val="Hyperlink"/>
            <w:noProof/>
          </w:rPr>
          <w:t>Risks</w:t>
        </w:r>
        <w:r w:rsidR="001F5D72">
          <w:rPr>
            <w:noProof/>
            <w:webHidden/>
          </w:rPr>
          <w:tab/>
        </w:r>
        <w:r>
          <w:rPr>
            <w:noProof/>
            <w:webHidden/>
          </w:rPr>
          <w:fldChar w:fldCharType="begin"/>
        </w:r>
        <w:r w:rsidR="001F5D72">
          <w:rPr>
            <w:noProof/>
            <w:webHidden/>
          </w:rPr>
          <w:instrText xml:space="preserve"> PAGEREF _Toc231979909 \h </w:instrText>
        </w:r>
        <w:r>
          <w:rPr>
            <w:noProof/>
            <w:webHidden/>
          </w:rPr>
        </w:r>
        <w:r>
          <w:rPr>
            <w:noProof/>
            <w:webHidden/>
          </w:rPr>
          <w:fldChar w:fldCharType="separate"/>
        </w:r>
        <w:r w:rsidR="00FC6820">
          <w:rPr>
            <w:noProof/>
            <w:webHidden/>
          </w:rPr>
          <w:t>17</w:t>
        </w:r>
        <w:r>
          <w:rPr>
            <w:noProof/>
            <w:webHidden/>
          </w:rPr>
          <w:fldChar w:fldCharType="end"/>
        </w:r>
      </w:hyperlink>
    </w:p>
    <w:p w:rsidR="001F5D72" w:rsidRDefault="009E210C">
      <w:pPr>
        <w:pStyle w:val="TOC1"/>
        <w:tabs>
          <w:tab w:val="left" w:pos="480"/>
        </w:tabs>
        <w:rPr>
          <w:rFonts w:asciiTheme="minorHAnsi" w:eastAsiaTheme="minorEastAsia" w:hAnsiTheme="minorHAnsi" w:cstheme="minorBidi"/>
          <w:noProof/>
          <w:snapToGrid/>
          <w:color w:val="auto"/>
          <w:sz w:val="22"/>
          <w:szCs w:val="22"/>
          <w:lang w:eastAsia="zh-CN"/>
        </w:rPr>
      </w:pPr>
      <w:hyperlink w:anchor="_Toc231979910" w:history="1">
        <w:r w:rsidR="001F5D72" w:rsidRPr="00FF2AEC">
          <w:rPr>
            <w:rStyle w:val="Hyperlink"/>
            <w:noProof/>
          </w:rPr>
          <w:t>4</w:t>
        </w:r>
        <w:r w:rsidR="001F5D72">
          <w:rPr>
            <w:rFonts w:asciiTheme="minorHAnsi" w:eastAsiaTheme="minorEastAsia" w:hAnsiTheme="minorHAnsi" w:cstheme="minorBidi"/>
            <w:noProof/>
            <w:snapToGrid/>
            <w:color w:val="auto"/>
            <w:sz w:val="22"/>
            <w:szCs w:val="22"/>
            <w:lang w:eastAsia="zh-CN"/>
          </w:rPr>
          <w:tab/>
        </w:r>
        <w:r w:rsidR="001F5D72" w:rsidRPr="00FF2AEC">
          <w:rPr>
            <w:rStyle w:val="Hyperlink"/>
            <w:noProof/>
          </w:rPr>
          <w:t>Conclusions</w:t>
        </w:r>
        <w:r w:rsidR="001F5D72">
          <w:rPr>
            <w:noProof/>
            <w:webHidden/>
          </w:rPr>
          <w:tab/>
        </w:r>
        <w:r>
          <w:rPr>
            <w:noProof/>
            <w:webHidden/>
          </w:rPr>
          <w:fldChar w:fldCharType="begin"/>
        </w:r>
        <w:r w:rsidR="001F5D72">
          <w:rPr>
            <w:noProof/>
            <w:webHidden/>
          </w:rPr>
          <w:instrText xml:space="preserve"> PAGEREF _Toc231979910 \h </w:instrText>
        </w:r>
        <w:r>
          <w:rPr>
            <w:noProof/>
            <w:webHidden/>
          </w:rPr>
        </w:r>
        <w:r>
          <w:rPr>
            <w:noProof/>
            <w:webHidden/>
          </w:rPr>
          <w:fldChar w:fldCharType="separate"/>
        </w:r>
        <w:r w:rsidR="00FC6820">
          <w:rPr>
            <w:noProof/>
            <w:webHidden/>
          </w:rPr>
          <w:t>18</w:t>
        </w:r>
        <w:r>
          <w:rPr>
            <w:noProof/>
            <w:webHidden/>
          </w:rPr>
          <w:fldChar w:fldCharType="end"/>
        </w:r>
      </w:hyperlink>
    </w:p>
    <w:p w:rsidR="001F5D72" w:rsidRDefault="009E210C">
      <w:pPr>
        <w:pStyle w:val="TOC1"/>
        <w:tabs>
          <w:tab w:val="left" w:pos="480"/>
        </w:tabs>
        <w:rPr>
          <w:rFonts w:asciiTheme="minorHAnsi" w:eastAsiaTheme="minorEastAsia" w:hAnsiTheme="minorHAnsi" w:cstheme="minorBidi"/>
          <w:noProof/>
          <w:snapToGrid/>
          <w:color w:val="auto"/>
          <w:sz w:val="22"/>
          <w:szCs w:val="22"/>
          <w:lang w:eastAsia="zh-CN"/>
        </w:rPr>
      </w:pPr>
      <w:hyperlink w:anchor="_Toc231979911" w:history="1">
        <w:r w:rsidR="001F5D72" w:rsidRPr="00FF2AEC">
          <w:rPr>
            <w:rStyle w:val="Hyperlink"/>
            <w:noProof/>
          </w:rPr>
          <w:t>5</w:t>
        </w:r>
        <w:r w:rsidR="001F5D72">
          <w:rPr>
            <w:rFonts w:asciiTheme="minorHAnsi" w:eastAsiaTheme="minorEastAsia" w:hAnsiTheme="minorHAnsi" w:cstheme="minorBidi"/>
            <w:noProof/>
            <w:snapToGrid/>
            <w:color w:val="auto"/>
            <w:sz w:val="22"/>
            <w:szCs w:val="22"/>
            <w:lang w:eastAsia="zh-CN"/>
          </w:rPr>
          <w:tab/>
        </w:r>
        <w:r w:rsidR="001F5D72" w:rsidRPr="00FF2AEC">
          <w:rPr>
            <w:rStyle w:val="Hyperlink"/>
            <w:noProof/>
          </w:rPr>
          <w:t>Lessons Learnt and Recommendations</w:t>
        </w:r>
        <w:r w:rsidR="001F5D72">
          <w:rPr>
            <w:noProof/>
            <w:webHidden/>
          </w:rPr>
          <w:tab/>
        </w:r>
        <w:r>
          <w:rPr>
            <w:noProof/>
            <w:webHidden/>
          </w:rPr>
          <w:fldChar w:fldCharType="begin"/>
        </w:r>
        <w:r w:rsidR="001F5D72">
          <w:rPr>
            <w:noProof/>
            <w:webHidden/>
          </w:rPr>
          <w:instrText xml:space="preserve"> PAGEREF _Toc231979911 \h </w:instrText>
        </w:r>
        <w:r>
          <w:rPr>
            <w:noProof/>
            <w:webHidden/>
          </w:rPr>
        </w:r>
        <w:r>
          <w:rPr>
            <w:noProof/>
            <w:webHidden/>
          </w:rPr>
          <w:fldChar w:fldCharType="separate"/>
        </w:r>
        <w:r w:rsidR="00FC6820">
          <w:rPr>
            <w:noProof/>
            <w:webHidden/>
          </w:rPr>
          <w:t>18</w:t>
        </w:r>
        <w:r>
          <w:rPr>
            <w:noProof/>
            <w:webHidden/>
          </w:rPr>
          <w:fldChar w:fldCharType="end"/>
        </w:r>
      </w:hyperlink>
    </w:p>
    <w:p w:rsidR="001F5D72" w:rsidRDefault="009E210C">
      <w:pPr>
        <w:pStyle w:val="TOC1"/>
        <w:tabs>
          <w:tab w:val="left" w:pos="480"/>
        </w:tabs>
        <w:rPr>
          <w:rFonts w:asciiTheme="minorHAnsi" w:eastAsiaTheme="minorEastAsia" w:hAnsiTheme="minorHAnsi" w:cstheme="minorBidi"/>
          <w:noProof/>
          <w:snapToGrid/>
          <w:color w:val="auto"/>
          <w:sz w:val="22"/>
          <w:szCs w:val="22"/>
          <w:lang w:eastAsia="zh-CN"/>
        </w:rPr>
      </w:pPr>
      <w:hyperlink w:anchor="_Toc231979912" w:history="1">
        <w:r w:rsidR="001F5D72" w:rsidRPr="00FF2AEC">
          <w:rPr>
            <w:rStyle w:val="Hyperlink"/>
            <w:noProof/>
          </w:rPr>
          <w:t>6</w:t>
        </w:r>
        <w:r w:rsidR="001F5D72">
          <w:rPr>
            <w:rFonts w:asciiTheme="minorHAnsi" w:eastAsiaTheme="minorEastAsia" w:hAnsiTheme="minorHAnsi" w:cstheme="minorBidi"/>
            <w:noProof/>
            <w:snapToGrid/>
            <w:color w:val="auto"/>
            <w:sz w:val="22"/>
            <w:szCs w:val="22"/>
            <w:lang w:eastAsia="zh-CN"/>
          </w:rPr>
          <w:tab/>
        </w:r>
        <w:r w:rsidR="001F5D72" w:rsidRPr="00FF2AEC">
          <w:rPr>
            <w:rStyle w:val="Hyperlink"/>
            <w:noProof/>
          </w:rPr>
          <w:t>Appendices</w:t>
        </w:r>
        <w:r w:rsidR="001F5D72">
          <w:rPr>
            <w:noProof/>
            <w:webHidden/>
          </w:rPr>
          <w:tab/>
        </w:r>
        <w:r>
          <w:rPr>
            <w:noProof/>
            <w:webHidden/>
          </w:rPr>
          <w:fldChar w:fldCharType="begin"/>
        </w:r>
        <w:r w:rsidR="001F5D72">
          <w:rPr>
            <w:noProof/>
            <w:webHidden/>
          </w:rPr>
          <w:instrText xml:space="preserve"> PAGEREF _Toc231979912 \h </w:instrText>
        </w:r>
        <w:r>
          <w:rPr>
            <w:noProof/>
            <w:webHidden/>
          </w:rPr>
        </w:r>
        <w:r>
          <w:rPr>
            <w:noProof/>
            <w:webHidden/>
          </w:rPr>
          <w:fldChar w:fldCharType="separate"/>
        </w:r>
        <w:r w:rsidR="00FC6820">
          <w:rPr>
            <w:noProof/>
            <w:webHidden/>
          </w:rPr>
          <w:t>20</w:t>
        </w:r>
        <w:r>
          <w:rPr>
            <w:noProof/>
            <w:webHidden/>
          </w:rPr>
          <w:fldChar w:fldCharType="end"/>
        </w:r>
      </w:hyperlink>
    </w:p>
    <w:p w:rsidR="009975F2" w:rsidRPr="00843B98" w:rsidRDefault="009E210C">
      <w:pPr>
        <w:rPr>
          <w:rFonts w:ascii="Times" w:hAnsi="Times"/>
          <w:color w:val="auto"/>
        </w:rPr>
      </w:pPr>
      <w:r w:rsidRPr="00843B98">
        <w:rPr>
          <w:b/>
          <w:color w:val="auto"/>
        </w:rPr>
        <w:fldChar w:fldCharType="end"/>
      </w:r>
    </w:p>
    <w:p w:rsidR="009975F2" w:rsidRPr="00843B98" w:rsidRDefault="009975F2" w:rsidP="00F75096">
      <w:pPr>
        <w:tabs>
          <w:tab w:val="left" w:pos="7371"/>
        </w:tabs>
        <w:jc w:val="center"/>
        <w:outlineLvl w:val="0"/>
        <w:rPr>
          <w:color w:val="auto"/>
        </w:rPr>
      </w:pPr>
      <w:r w:rsidRPr="00843B98">
        <w:rPr>
          <w:b/>
          <w:color w:val="auto"/>
        </w:rPr>
        <w:t>List of Figures</w:t>
      </w:r>
    </w:p>
    <w:p w:rsidR="009975F2" w:rsidRPr="00843B98" w:rsidRDefault="009975F2">
      <w:pPr>
        <w:tabs>
          <w:tab w:val="left" w:pos="8505"/>
        </w:tabs>
        <w:rPr>
          <w:b/>
          <w:color w:val="auto"/>
          <w:u w:val="single"/>
        </w:rPr>
      </w:pPr>
      <w:r w:rsidRPr="00843B98">
        <w:rPr>
          <w:color w:val="auto"/>
        </w:rPr>
        <w:t>Figure</w:t>
      </w:r>
      <w:r w:rsidRPr="00843B98">
        <w:rPr>
          <w:noProof/>
          <w:webHidden/>
          <w:color w:val="auto"/>
        </w:rPr>
        <w:tab/>
      </w:r>
      <w:r w:rsidRPr="00843B98">
        <w:rPr>
          <w:color w:val="auto"/>
        </w:rPr>
        <w:t>Page No.</w:t>
      </w:r>
    </w:p>
    <w:p w:rsidR="009975F2" w:rsidRPr="00843B98" w:rsidRDefault="009975F2">
      <w:pPr>
        <w:rPr>
          <w:color w:val="auto"/>
        </w:rPr>
      </w:pPr>
    </w:p>
    <w:p w:rsidR="001F5D72" w:rsidRDefault="009E210C">
      <w:pPr>
        <w:pStyle w:val="TableofFigures"/>
        <w:tabs>
          <w:tab w:val="right" w:leader="dot" w:pos="9464"/>
        </w:tabs>
        <w:rPr>
          <w:rFonts w:asciiTheme="minorHAnsi" w:eastAsiaTheme="minorEastAsia" w:hAnsiTheme="minorHAnsi" w:cstheme="minorBidi"/>
          <w:noProof/>
          <w:snapToGrid/>
          <w:color w:val="auto"/>
          <w:sz w:val="22"/>
          <w:szCs w:val="22"/>
          <w:lang w:eastAsia="zh-CN"/>
        </w:rPr>
      </w:pPr>
      <w:r w:rsidRPr="00843B98">
        <w:rPr>
          <w:color w:val="auto"/>
        </w:rPr>
        <w:fldChar w:fldCharType="begin"/>
      </w:r>
      <w:r w:rsidR="009975F2" w:rsidRPr="00843B98">
        <w:rPr>
          <w:color w:val="auto"/>
        </w:rPr>
        <w:instrText xml:space="preserve"> TOC \h \z \c "Figure" </w:instrText>
      </w:r>
      <w:r w:rsidRPr="00843B98">
        <w:rPr>
          <w:color w:val="auto"/>
        </w:rPr>
        <w:fldChar w:fldCharType="separate"/>
      </w:r>
      <w:hyperlink w:anchor="_Toc231979913" w:history="1">
        <w:r w:rsidR="001F5D72" w:rsidRPr="005A7A09">
          <w:rPr>
            <w:rStyle w:val="Hyperlink"/>
            <w:noProof/>
          </w:rPr>
          <w:t>Figure 1 – PFMS Project’s High Level Objectives</w:t>
        </w:r>
        <w:r w:rsidR="001F5D72">
          <w:rPr>
            <w:noProof/>
            <w:webHidden/>
          </w:rPr>
          <w:tab/>
        </w:r>
        <w:r>
          <w:rPr>
            <w:noProof/>
            <w:webHidden/>
          </w:rPr>
          <w:fldChar w:fldCharType="begin"/>
        </w:r>
        <w:r w:rsidR="001F5D72">
          <w:rPr>
            <w:noProof/>
            <w:webHidden/>
          </w:rPr>
          <w:instrText xml:space="preserve"> PAGEREF _Toc231979913 \h </w:instrText>
        </w:r>
        <w:r>
          <w:rPr>
            <w:noProof/>
            <w:webHidden/>
          </w:rPr>
        </w:r>
        <w:r>
          <w:rPr>
            <w:noProof/>
            <w:webHidden/>
          </w:rPr>
          <w:fldChar w:fldCharType="separate"/>
        </w:r>
        <w:r w:rsidR="00FC6820">
          <w:rPr>
            <w:noProof/>
            <w:webHidden/>
          </w:rPr>
          <w:t>9</w:t>
        </w:r>
        <w:r>
          <w:rPr>
            <w:noProof/>
            <w:webHidden/>
          </w:rPr>
          <w:fldChar w:fldCharType="end"/>
        </w:r>
      </w:hyperlink>
    </w:p>
    <w:p w:rsidR="001F5D72" w:rsidRDefault="009E210C">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31979914" w:history="1">
        <w:r w:rsidR="001F5D72" w:rsidRPr="005A7A09">
          <w:rPr>
            <w:rStyle w:val="Hyperlink"/>
            <w:noProof/>
          </w:rPr>
          <w:t>Figure 2 - Trajectory Engine</w:t>
        </w:r>
        <w:r w:rsidR="001F5D72">
          <w:rPr>
            <w:noProof/>
            <w:webHidden/>
          </w:rPr>
          <w:tab/>
        </w:r>
        <w:r>
          <w:rPr>
            <w:noProof/>
            <w:webHidden/>
          </w:rPr>
          <w:fldChar w:fldCharType="begin"/>
        </w:r>
        <w:r w:rsidR="001F5D72">
          <w:rPr>
            <w:noProof/>
            <w:webHidden/>
          </w:rPr>
          <w:instrText xml:space="preserve"> PAGEREF _Toc231979914 \h </w:instrText>
        </w:r>
        <w:r>
          <w:rPr>
            <w:noProof/>
            <w:webHidden/>
          </w:rPr>
        </w:r>
        <w:r>
          <w:rPr>
            <w:noProof/>
            <w:webHidden/>
          </w:rPr>
          <w:fldChar w:fldCharType="separate"/>
        </w:r>
        <w:r w:rsidR="00FC6820">
          <w:rPr>
            <w:noProof/>
            <w:webHidden/>
          </w:rPr>
          <w:t>11</w:t>
        </w:r>
        <w:r>
          <w:rPr>
            <w:noProof/>
            <w:webHidden/>
          </w:rPr>
          <w:fldChar w:fldCharType="end"/>
        </w:r>
      </w:hyperlink>
    </w:p>
    <w:p w:rsidR="001F5D72" w:rsidRDefault="009E210C">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31979915" w:history="1">
        <w:r w:rsidR="001F5D72" w:rsidRPr="005A7A09">
          <w:rPr>
            <w:rStyle w:val="Hyperlink"/>
            <w:noProof/>
          </w:rPr>
          <w:t>Figure 3 - Project Schedule for Semester 1</w:t>
        </w:r>
        <w:r w:rsidR="001F5D72">
          <w:rPr>
            <w:noProof/>
            <w:webHidden/>
          </w:rPr>
          <w:tab/>
        </w:r>
        <w:r>
          <w:rPr>
            <w:noProof/>
            <w:webHidden/>
          </w:rPr>
          <w:fldChar w:fldCharType="begin"/>
        </w:r>
        <w:r w:rsidR="001F5D72">
          <w:rPr>
            <w:noProof/>
            <w:webHidden/>
          </w:rPr>
          <w:instrText xml:space="preserve"> PAGEREF _Toc231979915 \h </w:instrText>
        </w:r>
        <w:r>
          <w:rPr>
            <w:noProof/>
            <w:webHidden/>
          </w:rPr>
        </w:r>
        <w:r>
          <w:rPr>
            <w:noProof/>
            <w:webHidden/>
          </w:rPr>
          <w:fldChar w:fldCharType="separate"/>
        </w:r>
        <w:r w:rsidR="00FC6820">
          <w:rPr>
            <w:noProof/>
            <w:webHidden/>
          </w:rPr>
          <w:t>16</w:t>
        </w:r>
        <w:r>
          <w:rPr>
            <w:noProof/>
            <w:webHidden/>
          </w:rPr>
          <w:fldChar w:fldCharType="end"/>
        </w:r>
      </w:hyperlink>
    </w:p>
    <w:p w:rsidR="009975F2" w:rsidRPr="00843B98" w:rsidRDefault="009E210C">
      <w:pPr>
        <w:rPr>
          <w:color w:val="auto"/>
        </w:rPr>
      </w:pPr>
      <w:r w:rsidRPr="00843B98">
        <w:rPr>
          <w:color w:val="auto"/>
        </w:rPr>
        <w:fldChar w:fldCharType="end"/>
      </w:r>
    </w:p>
    <w:p w:rsidR="009975F2" w:rsidRPr="00843B98" w:rsidRDefault="009975F2" w:rsidP="00F75096">
      <w:pPr>
        <w:tabs>
          <w:tab w:val="left" w:pos="7371"/>
        </w:tabs>
        <w:jc w:val="center"/>
        <w:outlineLvl w:val="0"/>
        <w:rPr>
          <w:rFonts w:ascii="Times" w:hAnsi="Times"/>
          <w:color w:val="auto"/>
        </w:rPr>
      </w:pPr>
      <w:r w:rsidRPr="00843B98">
        <w:rPr>
          <w:b/>
          <w:color w:val="auto"/>
        </w:rPr>
        <w:t>List of Tables</w:t>
      </w:r>
    </w:p>
    <w:p w:rsidR="009975F2" w:rsidRPr="00843B98" w:rsidRDefault="009975F2">
      <w:pPr>
        <w:tabs>
          <w:tab w:val="left" w:pos="8505"/>
        </w:tabs>
        <w:rPr>
          <w:b/>
          <w:color w:val="auto"/>
          <w:u w:val="single"/>
        </w:rPr>
      </w:pPr>
      <w:r w:rsidRPr="00843B98">
        <w:rPr>
          <w:color w:val="auto"/>
        </w:rPr>
        <w:t>Table</w:t>
      </w:r>
      <w:r w:rsidRPr="00843B98">
        <w:rPr>
          <w:noProof/>
          <w:webHidden/>
          <w:color w:val="auto"/>
        </w:rPr>
        <w:tab/>
      </w:r>
      <w:r w:rsidRPr="00843B98">
        <w:rPr>
          <w:color w:val="auto"/>
        </w:rPr>
        <w:t>Page No.</w:t>
      </w:r>
    </w:p>
    <w:p w:rsidR="009975F2" w:rsidRPr="00843B98" w:rsidRDefault="009975F2">
      <w:pPr>
        <w:rPr>
          <w:color w:val="auto"/>
        </w:rPr>
      </w:pPr>
    </w:p>
    <w:p w:rsidR="009975F2" w:rsidRPr="00843B98" w:rsidRDefault="009975F2">
      <w:pPr>
        <w:rPr>
          <w:b/>
          <w:color w:val="auto"/>
          <w:sz w:val="28"/>
          <w:u w:val="single"/>
        </w:rPr>
      </w:pPr>
      <w:r w:rsidRPr="00843B98">
        <w:rPr>
          <w:color w:val="auto"/>
        </w:rPr>
        <w:t>No Tables.</w:t>
      </w:r>
      <w:r w:rsidRPr="00843B98">
        <w:rPr>
          <w:b/>
          <w:color w:val="auto"/>
        </w:rPr>
        <w:br w:type="page"/>
      </w:r>
    </w:p>
    <w:p w:rsidR="009975F2" w:rsidRPr="00843B98" w:rsidRDefault="009975F2">
      <w:pPr>
        <w:tabs>
          <w:tab w:val="left" w:pos="7371"/>
        </w:tabs>
        <w:jc w:val="center"/>
        <w:outlineLvl w:val="0"/>
        <w:rPr>
          <w:b/>
          <w:color w:val="auto"/>
        </w:rPr>
      </w:pPr>
      <w:r w:rsidRPr="00843B98">
        <w:rPr>
          <w:b/>
          <w:color w:val="auto"/>
        </w:rPr>
        <w:lastRenderedPageBreak/>
        <w:t xml:space="preserve">Definitions </w:t>
      </w:r>
    </w:p>
    <w:p w:rsidR="009975F2" w:rsidRPr="00843B98" w:rsidRDefault="009975F2">
      <w:pPr>
        <w:tabs>
          <w:tab w:val="left" w:pos="7371"/>
        </w:tabs>
        <w:jc w:val="left"/>
        <w:outlineLvl w:val="0"/>
        <w:rPr>
          <w:rFonts w:ascii="Times" w:hAnsi="Times"/>
          <w:color w:val="auto"/>
        </w:rPr>
      </w:pPr>
    </w:p>
    <w:tbl>
      <w:tblPr>
        <w:tblW w:w="0" w:type="auto"/>
        <w:tblLook w:val="0000"/>
      </w:tblPr>
      <w:tblGrid>
        <w:gridCol w:w="2029"/>
        <w:gridCol w:w="7661"/>
      </w:tblGrid>
      <w:tr w:rsidR="00C20510" w:rsidRPr="00843B98">
        <w:tc>
          <w:tcPr>
            <w:tcW w:w="2029" w:type="dxa"/>
          </w:tcPr>
          <w:p w:rsidR="00C20510" w:rsidRPr="007B6948" w:rsidRDefault="00C20510" w:rsidP="00A10F36">
            <w:pPr>
              <w:pStyle w:val="BodyText"/>
            </w:pPr>
            <w:r w:rsidRPr="007B6948">
              <w:t>PFMS</w:t>
            </w:r>
          </w:p>
        </w:tc>
        <w:tc>
          <w:tcPr>
            <w:tcW w:w="7661" w:type="dxa"/>
          </w:tcPr>
          <w:p w:rsidR="00C20510" w:rsidRPr="007B6948" w:rsidRDefault="00C20510" w:rsidP="00A10F36">
            <w:pPr>
              <w:pStyle w:val="BodyText"/>
            </w:pPr>
            <w:r>
              <w:t>Predictive Flight Management System</w:t>
            </w:r>
          </w:p>
        </w:tc>
      </w:tr>
      <w:tr w:rsidR="00F314F8" w:rsidRPr="00843B98">
        <w:tc>
          <w:tcPr>
            <w:tcW w:w="2029" w:type="dxa"/>
          </w:tcPr>
          <w:p w:rsidR="00F314F8" w:rsidRPr="007B6948" w:rsidRDefault="00F314F8" w:rsidP="00A10F36">
            <w:pPr>
              <w:pStyle w:val="BodyText"/>
            </w:pPr>
            <w:r w:rsidRPr="00F314F8">
              <w:t>PID</w:t>
            </w:r>
          </w:p>
        </w:tc>
        <w:tc>
          <w:tcPr>
            <w:tcW w:w="7661" w:type="dxa"/>
          </w:tcPr>
          <w:p w:rsidR="00F314F8" w:rsidRDefault="00F314F8" w:rsidP="00A10F36">
            <w:pPr>
              <w:pStyle w:val="BodyText"/>
            </w:pPr>
            <w:r>
              <w:t>Proportional Integral Derivative</w:t>
            </w:r>
          </w:p>
        </w:tc>
      </w:tr>
      <w:tr w:rsidR="00F13019" w:rsidRPr="00843B98">
        <w:tc>
          <w:tcPr>
            <w:tcW w:w="2029" w:type="dxa"/>
          </w:tcPr>
          <w:p w:rsidR="00F13019" w:rsidRPr="00001D59" w:rsidRDefault="00F13019" w:rsidP="00A10F36">
            <w:pPr>
              <w:pStyle w:val="BodyText"/>
            </w:pPr>
            <w:r w:rsidRPr="00001D59">
              <w:t>PMP</w:t>
            </w:r>
          </w:p>
        </w:tc>
        <w:tc>
          <w:tcPr>
            <w:tcW w:w="7661" w:type="dxa"/>
          </w:tcPr>
          <w:p w:rsidR="00F13019" w:rsidRPr="00001D59" w:rsidRDefault="00F13019" w:rsidP="00A10F36">
            <w:pPr>
              <w:pStyle w:val="BodyText"/>
            </w:pPr>
            <w:r w:rsidRPr="00001D59">
              <w:t>Project Management Plan</w:t>
            </w:r>
          </w:p>
        </w:tc>
      </w:tr>
      <w:tr w:rsidR="00A73A6D" w:rsidRPr="00843B98">
        <w:tc>
          <w:tcPr>
            <w:tcW w:w="2029" w:type="dxa"/>
          </w:tcPr>
          <w:p w:rsidR="00A73A6D" w:rsidRPr="007B6948" w:rsidRDefault="00A73A6D" w:rsidP="00A10F36">
            <w:pPr>
              <w:pStyle w:val="BodyText"/>
            </w:pPr>
            <w:r>
              <w:t>UAS</w:t>
            </w:r>
          </w:p>
        </w:tc>
        <w:tc>
          <w:tcPr>
            <w:tcW w:w="7661" w:type="dxa"/>
          </w:tcPr>
          <w:p w:rsidR="00A73A6D" w:rsidRDefault="00A73A6D" w:rsidP="00A10F36">
            <w:pPr>
              <w:pStyle w:val="BodyText"/>
            </w:pPr>
            <w:r>
              <w:t>Unmanned Aerial System</w:t>
            </w:r>
          </w:p>
        </w:tc>
      </w:tr>
      <w:tr w:rsidR="00A73A6D" w:rsidRPr="00843B98">
        <w:tc>
          <w:tcPr>
            <w:tcW w:w="2029" w:type="dxa"/>
          </w:tcPr>
          <w:p w:rsidR="00A73A6D" w:rsidRDefault="00A73A6D" w:rsidP="00A10F36">
            <w:pPr>
              <w:pStyle w:val="BodyText"/>
            </w:pPr>
            <w:r>
              <w:t>ATCo</w:t>
            </w:r>
          </w:p>
        </w:tc>
        <w:tc>
          <w:tcPr>
            <w:tcW w:w="7661" w:type="dxa"/>
          </w:tcPr>
          <w:p w:rsidR="00A73A6D" w:rsidRDefault="00A73A6D" w:rsidP="00A10F36">
            <w:pPr>
              <w:pStyle w:val="BodyText"/>
            </w:pPr>
            <w:r>
              <w:t>Air Traffic Controller</w:t>
            </w:r>
          </w:p>
        </w:tc>
      </w:tr>
      <w:tr w:rsidR="00A73A6D" w:rsidRPr="00843B98">
        <w:tc>
          <w:tcPr>
            <w:tcW w:w="2029" w:type="dxa"/>
          </w:tcPr>
          <w:p w:rsidR="00A73A6D" w:rsidRDefault="00A73A6D" w:rsidP="00A10F36">
            <w:pPr>
              <w:pStyle w:val="BodyText"/>
            </w:pPr>
            <w:r>
              <w:t>ARCAA</w:t>
            </w:r>
          </w:p>
        </w:tc>
        <w:tc>
          <w:tcPr>
            <w:tcW w:w="7661" w:type="dxa"/>
          </w:tcPr>
          <w:p w:rsidR="00A73A6D" w:rsidRDefault="00A73A6D" w:rsidP="00A10F36">
            <w:pPr>
              <w:pStyle w:val="BodyText"/>
            </w:pPr>
            <w:r>
              <w:t>Australian Research Centre for Aerospace Automation</w:t>
            </w:r>
          </w:p>
        </w:tc>
      </w:tr>
      <w:tr w:rsidR="004C2113" w:rsidRPr="00843B98">
        <w:tc>
          <w:tcPr>
            <w:tcW w:w="2029" w:type="dxa"/>
          </w:tcPr>
          <w:p w:rsidR="004C2113" w:rsidRDefault="004C2113" w:rsidP="00A10F36">
            <w:pPr>
              <w:pStyle w:val="BodyText"/>
            </w:pPr>
            <w:r>
              <w:t>QUT</w:t>
            </w:r>
          </w:p>
        </w:tc>
        <w:tc>
          <w:tcPr>
            <w:tcW w:w="7661" w:type="dxa"/>
          </w:tcPr>
          <w:p w:rsidR="004C2113" w:rsidRDefault="004C2113" w:rsidP="00A10F36">
            <w:pPr>
              <w:pStyle w:val="BodyText"/>
            </w:pPr>
            <w:r>
              <w:t>Queensland University of Technology</w:t>
            </w:r>
          </w:p>
        </w:tc>
      </w:tr>
      <w:tr w:rsidR="00A73A6D" w:rsidRPr="00843B98">
        <w:tc>
          <w:tcPr>
            <w:tcW w:w="2029" w:type="dxa"/>
          </w:tcPr>
          <w:p w:rsidR="00A73A6D" w:rsidRDefault="00A73A6D" w:rsidP="00A10F36">
            <w:pPr>
              <w:pStyle w:val="BodyText"/>
            </w:pPr>
            <w:r>
              <w:t>QUAS</w:t>
            </w:r>
          </w:p>
        </w:tc>
        <w:tc>
          <w:tcPr>
            <w:tcW w:w="7661" w:type="dxa"/>
          </w:tcPr>
          <w:p w:rsidR="00A73A6D" w:rsidRDefault="004C2113" w:rsidP="00A73A6D">
            <w:pPr>
              <w:pStyle w:val="BodyText"/>
            </w:pPr>
            <w:r>
              <w:t>QUT</w:t>
            </w:r>
            <w:r w:rsidR="00A73A6D">
              <w:t xml:space="preserve"> </w:t>
            </w:r>
            <w:r w:rsidR="00A73A6D" w:rsidRPr="009C285B">
              <w:t>Un</w:t>
            </w:r>
            <w:r w:rsidR="00A73A6D">
              <w:t xml:space="preserve">inhabited </w:t>
            </w:r>
            <w:r w:rsidR="00A73A6D" w:rsidRPr="009C285B">
              <w:t>Aerial System</w:t>
            </w:r>
          </w:p>
        </w:tc>
      </w:tr>
      <w:tr w:rsidR="00C20510" w:rsidRPr="00843B98">
        <w:tc>
          <w:tcPr>
            <w:tcW w:w="2029" w:type="dxa"/>
          </w:tcPr>
          <w:p w:rsidR="00C20510" w:rsidRDefault="00C20510" w:rsidP="00C85B48">
            <w:pPr>
              <w:pStyle w:val="BodyText"/>
            </w:pPr>
            <w:r>
              <w:t>HLO</w:t>
            </w:r>
          </w:p>
        </w:tc>
        <w:tc>
          <w:tcPr>
            <w:tcW w:w="7661" w:type="dxa"/>
          </w:tcPr>
          <w:p w:rsidR="00C20510" w:rsidRDefault="00C20510" w:rsidP="00C85B48">
            <w:pPr>
              <w:pStyle w:val="BodyText"/>
            </w:pPr>
            <w:r>
              <w:t>High Level Objective</w:t>
            </w:r>
          </w:p>
        </w:tc>
      </w:tr>
      <w:tr w:rsidR="00181409" w:rsidRPr="00843B98">
        <w:tc>
          <w:tcPr>
            <w:tcW w:w="2029" w:type="dxa"/>
          </w:tcPr>
          <w:p w:rsidR="00181409" w:rsidRDefault="00181409" w:rsidP="00A10F36">
            <w:pPr>
              <w:pStyle w:val="BodyText"/>
            </w:pPr>
            <w:r>
              <w:t>NASA</w:t>
            </w:r>
          </w:p>
        </w:tc>
        <w:tc>
          <w:tcPr>
            <w:tcW w:w="7661" w:type="dxa"/>
          </w:tcPr>
          <w:p w:rsidR="00181409" w:rsidRPr="00181409" w:rsidRDefault="00181409" w:rsidP="00A10F36">
            <w:pPr>
              <w:pStyle w:val="BodyText"/>
            </w:pPr>
            <w:r w:rsidRPr="00181409">
              <w:rPr>
                <w:iCs/>
              </w:rPr>
              <w:t>National Aeronautics and Space Administration</w:t>
            </w:r>
          </w:p>
        </w:tc>
      </w:tr>
      <w:tr w:rsidR="00181409" w:rsidRPr="00843B98">
        <w:tc>
          <w:tcPr>
            <w:tcW w:w="2029" w:type="dxa"/>
          </w:tcPr>
          <w:p w:rsidR="00181409" w:rsidRDefault="00F30E1E" w:rsidP="00A10F36">
            <w:pPr>
              <w:pStyle w:val="BodyText"/>
            </w:pPr>
            <w:r w:rsidRPr="00F30E1E">
              <w:t>TE</w:t>
            </w:r>
          </w:p>
        </w:tc>
        <w:tc>
          <w:tcPr>
            <w:tcW w:w="7661" w:type="dxa"/>
          </w:tcPr>
          <w:p w:rsidR="00181409" w:rsidRDefault="00F30E1E" w:rsidP="00A10F36">
            <w:pPr>
              <w:pStyle w:val="BodyText"/>
            </w:pPr>
            <w:r>
              <w:t>Trajectory Engine</w:t>
            </w:r>
          </w:p>
        </w:tc>
      </w:tr>
      <w:tr w:rsidR="00234576" w:rsidRPr="00843B98">
        <w:tc>
          <w:tcPr>
            <w:tcW w:w="2029" w:type="dxa"/>
          </w:tcPr>
          <w:p w:rsidR="00234576" w:rsidRPr="00234576" w:rsidRDefault="00234576" w:rsidP="00A10F36">
            <w:pPr>
              <w:pStyle w:val="BodyText"/>
            </w:pPr>
            <w:r w:rsidRPr="00234576">
              <w:t>MPC</w:t>
            </w:r>
          </w:p>
        </w:tc>
        <w:tc>
          <w:tcPr>
            <w:tcW w:w="7661" w:type="dxa"/>
          </w:tcPr>
          <w:p w:rsidR="00234576" w:rsidRPr="00234576" w:rsidRDefault="00234576" w:rsidP="00A10F36">
            <w:pPr>
              <w:pStyle w:val="BodyText"/>
            </w:pPr>
            <w:r w:rsidRPr="00234576">
              <w:t>Model Predictive Control</w:t>
            </w:r>
          </w:p>
        </w:tc>
      </w:tr>
      <w:tr w:rsidR="004C557D" w:rsidRPr="00843B98">
        <w:tc>
          <w:tcPr>
            <w:tcW w:w="2029" w:type="dxa"/>
          </w:tcPr>
          <w:p w:rsidR="004C557D" w:rsidRDefault="004C557D" w:rsidP="00A10F36">
            <w:pPr>
              <w:pStyle w:val="BodyText"/>
            </w:pPr>
            <w:r>
              <w:t>DOF</w:t>
            </w:r>
          </w:p>
        </w:tc>
        <w:tc>
          <w:tcPr>
            <w:tcW w:w="7661" w:type="dxa"/>
          </w:tcPr>
          <w:p w:rsidR="004C557D" w:rsidRDefault="00183CA5" w:rsidP="004C557D">
            <w:pPr>
              <w:pStyle w:val="BodyText"/>
            </w:pPr>
            <w:r>
              <w:rPr>
                <w:rFonts w:eastAsia="Batang"/>
                <w:lang w:eastAsia="ko-KR"/>
              </w:rPr>
              <w:t>Degree-of-Freedom</w:t>
            </w:r>
          </w:p>
        </w:tc>
      </w:tr>
    </w:tbl>
    <w:p w:rsidR="009975F2" w:rsidRPr="00843B98" w:rsidRDefault="009975F2">
      <w:pPr>
        <w:pStyle w:val="Heading1"/>
        <w:rPr>
          <w:color w:val="auto"/>
        </w:rPr>
      </w:pPr>
      <w:bookmarkStart w:id="1" w:name="_Toc231979895"/>
      <w:r w:rsidRPr="00843B98">
        <w:rPr>
          <w:color w:val="auto"/>
        </w:rPr>
        <w:lastRenderedPageBreak/>
        <w:t>Introduction</w:t>
      </w:r>
      <w:bookmarkEnd w:id="1"/>
    </w:p>
    <w:p w:rsidR="00C20510" w:rsidRDefault="00C20510" w:rsidP="00C20510">
      <w:pPr>
        <w:pStyle w:val="BodyText"/>
      </w:pPr>
      <w:r w:rsidRPr="002808C2">
        <w:t>This document</w:t>
      </w:r>
      <w:r w:rsidR="00B979C0" w:rsidRPr="002808C2">
        <w:t xml:space="preserve"> report</w:t>
      </w:r>
      <w:r w:rsidR="000877BA">
        <w:t>s</w:t>
      </w:r>
      <w:r w:rsidR="00B979C0" w:rsidRPr="002808C2">
        <w:t xml:space="preserve"> on the current </w:t>
      </w:r>
      <w:r w:rsidR="000877BA">
        <w:t>progress</w:t>
      </w:r>
      <w:r w:rsidR="00B979C0" w:rsidRPr="002808C2">
        <w:t xml:space="preserve"> of the PFMS project. It provides contemplation on methodologies undertaken</w:t>
      </w:r>
      <w:r w:rsidR="002C0E89">
        <w:t xml:space="preserve"> thus far</w:t>
      </w:r>
      <w:r w:rsidR="00B979C0" w:rsidRPr="002808C2">
        <w:t xml:space="preserve"> and the </w:t>
      </w:r>
      <w:r w:rsidR="002C0E89">
        <w:t xml:space="preserve">in the </w:t>
      </w:r>
      <w:r w:rsidR="00B979C0" w:rsidRPr="002808C2">
        <w:t>future of the project</w:t>
      </w:r>
      <w:r w:rsidR="002C0E89">
        <w:t>.</w:t>
      </w:r>
      <w:r w:rsidR="00B979C0" w:rsidRPr="00202578">
        <w:t xml:space="preserve"> </w:t>
      </w:r>
      <w:r w:rsidR="002C0E89">
        <w:t>The documentation also details encountered risks and mitigation procedures.</w:t>
      </w:r>
    </w:p>
    <w:p w:rsidR="009975F2" w:rsidRDefault="009975F2">
      <w:pPr>
        <w:pStyle w:val="Heading2"/>
        <w:rPr>
          <w:snapToGrid/>
          <w:color w:val="auto"/>
        </w:rPr>
      </w:pPr>
      <w:bookmarkStart w:id="2" w:name="_Toc231979896"/>
      <w:r w:rsidRPr="00843B98">
        <w:rPr>
          <w:snapToGrid/>
          <w:color w:val="auto"/>
        </w:rPr>
        <w:t>Scope</w:t>
      </w:r>
      <w:bookmarkEnd w:id="2"/>
    </w:p>
    <w:p w:rsidR="00C20510" w:rsidRDefault="00CD0573" w:rsidP="00C20510">
      <w:pPr>
        <w:pStyle w:val="BodyText"/>
      </w:pPr>
      <w:r w:rsidRPr="00202578">
        <w:t xml:space="preserve">This document </w:t>
      </w:r>
      <w:r w:rsidR="002808C2">
        <w:t>serves as evidence of the</w:t>
      </w:r>
      <w:r w:rsidRPr="00202578">
        <w:t xml:space="preserve"> progress of the PFMS against its objectives</w:t>
      </w:r>
      <w:r w:rsidR="002808C2">
        <w:t>.</w:t>
      </w:r>
      <w:r w:rsidRPr="00202578">
        <w:t xml:space="preserve"> </w:t>
      </w:r>
    </w:p>
    <w:p w:rsidR="009975F2" w:rsidRPr="00843B98" w:rsidRDefault="009975F2">
      <w:pPr>
        <w:pStyle w:val="Heading2"/>
        <w:rPr>
          <w:snapToGrid/>
          <w:color w:val="auto"/>
        </w:rPr>
      </w:pPr>
      <w:bookmarkStart w:id="3" w:name="_Toc231979897"/>
      <w:r w:rsidRPr="00843B98">
        <w:rPr>
          <w:snapToGrid/>
          <w:color w:val="auto"/>
        </w:rPr>
        <w:t>Background</w:t>
      </w:r>
      <w:bookmarkEnd w:id="3"/>
    </w:p>
    <w:p w:rsidR="00C20510" w:rsidRPr="009C285B" w:rsidRDefault="00C20510" w:rsidP="00C20510">
      <w:pPr>
        <w:pStyle w:val="BodyText"/>
      </w:pPr>
      <w:r w:rsidRPr="005459C6">
        <w:t xml:space="preserve">QUT has been developing </w:t>
      </w:r>
      <w:r w:rsidR="002C0E89">
        <w:t xml:space="preserve">Unmanned Aerial </w:t>
      </w:r>
      <w:r w:rsidR="00A73A6D">
        <w:t>System</w:t>
      </w:r>
      <w:r w:rsidR="002C0E89">
        <w:t xml:space="preserve"> (UA</w:t>
      </w:r>
      <w:r w:rsidR="00A73A6D">
        <w:t>S</w:t>
      </w:r>
      <w:r w:rsidR="002C0E89">
        <w:t xml:space="preserve">) </w:t>
      </w:r>
      <w:r w:rsidRPr="005459C6">
        <w:t xml:space="preserve">technology in various forms since 1991. In </w:t>
      </w:r>
      <w:r>
        <w:t>the past, subsequent to receiving commands from an autonomous traffic controller, flight trajectory prediction has been performed by linear methods which ignore the dynamics of the aircraft, weather effects and successive waypoints. A PFMS allows for an UA</w:t>
      </w:r>
      <w:r w:rsidR="00A73A6D">
        <w:t>S</w:t>
      </w:r>
      <w:r>
        <w:t xml:space="preserve"> to have some level of intelligence to determine whether it will be capable of intercepting a demanded waypoint at a given time, whether to ignore waypoints that may/may not be invalid if there is a higher then expected latency in the system, and how to handle the difference between mandatory (mission) waypoints and the demanded waypoints from the</w:t>
      </w:r>
      <w:r w:rsidR="006E3967">
        <w:t xml:space="preserve"> Air</w:t>
      </w:r>
      <w:r>
        <w:t xml:space="preserve"> </w:t>
      </w:r>
      <w:r w:rsidR="006E3967">
        <w:t>T</w:t>
      </w:r>
      <w:r>
        <w:t xml:space="preserve">raffic </w:t>
      </w:r>
      <w:r w:rsidR="006E3967">
        <w:t>C</w:t>
      </w:r>
      <w:r>
        <w:t>ontroller</w:t>
      </w:r>
      <w:r w:rsidR="006E3967">
        <w:t xml:space="preserve"> (ATCo)</w:t>
      </w:r>
      <w:r>
        <w:t xml:space="preserve">. In advanced stages of the project the PFMS may include concepts such as autonomous collision avoidance that is </w:t>
      </w:r>
      <w:r w:rsidRPr="009C285B">
        <w:t>independent of the autonomous traffic controller.</w:t>
      </w:r>
    </w:p>
    <w:p w:rsidR="00C20510" w:rsidRDefault="00C20510" w:rsidP="00C20510">
      <w:pPr>
        <w:pStyle w:val="BodyText"/>
      </w:pPr>
      <w:r w:rsidRPr="009C285B">
        <w:t xml:space="preserve">This year the Australian Research Centre for Aerospace Automation (ARCAA) requires a PFMS </w:t>
      </w:r>
      <w:r w:rsidRPr="00CD0573">
        <w:t xml:space="preserve">for the Smart Skies </w:t>
      </w:r>
      <w:r w:rsidR="00001D59">
        <w:t xml:space="preserve">QUAS </w:t>
      </w:r>
      <w:r w:rsidRPr="00CD0573">
        <w:t xml:space="preserve">resulting in the PFMS project. This document </w:t>
      </w:r>
      <w:r w:rsidR="00CD0573" w:rsidRPr="00CD0573">
        <w:t>is a progress report detailing the work undertaken during the first semester of the PFMS project.</w:t>
      </w:r>
    </w:p>
    <w:p w:rsidR="009975F2" w:rsidRPr="00843B98" w:rsidRDefault="009975F2">
      <w:pPr>
        <w:pStyle w:val="Heading1"/>
        <w:rPr>
          <w:color w:val="auto"/>
        </w:rPr>
      </w:pPr>
      <w:bookmarkStart w:id="4" w:name="_Toc231979898"/>
      <w:r w:rsidRPr="00843B98">
        <w:rPr>
          <w:color w:val="auto"/>
        </w:rPr>
        <w:lastRenderedPageBreak/>
        <w:t>Reference Documents</w:t>
      </w:r>
      <w:bookmarkEnd w:id="4"/>
    </w:p>
    <w:p w:rsidR="009975F2" w:rsidRPr="00843B98" w:rsidRDefault="009975F2">
      <w:pPr>
        <w:pStyle w:val="Heading2"/>
        <w:rPr>
          <w:color w:val="auto"/>
        </w:rPr>
      </w:pPr>
      <w:bookmarkStart w:id="5" w:name="_Toc462198852"/>
      <w:bookmarkStart w:id="6" w:name="_Toc231979899"/>
      <w:r w:rsidRPr="00843B98">
        <w:rPr>
          <w:color w:val="auto"/>
        </w:rPr>
        <w:t>QUT Avionics Documents</w:t>
      </w:r>
      <w:bookmarkEnd w:id="5"/>
      <w:bookmarkEnd w:id="6"/>
    </w:p>
    <w:tbl>
      <w:tblPr>
        <w:tblW w:w="0" w:type="auto"/>
        <w:tblLook w:val="0000"/>
      </w:tblPr>
      <w:tblGrid>
        <w:gridCol w:w="1238"/>
        <w:gridCol w:w="2938"/>
        <w:gridCol w:w="5514"/>
      </w:tblGrid>
      <w:tr w:rsidR="009975F2" w:rsidRPr="00843B98">
        <w:tc>
          <w:tcPr>
            <w:tcW w:w="1238" w:type="dxa"/>
          </w:tcPr>
          <w:p w:rsidR="009975F2" w:rsidRPr="00843B98" w:rsidRDefault="009975F2">
            <w:pPr>
              <w:pStyle w:val="BodyText"/>
            </w:pPr>
            <w:r w:rsidRPr="00843B98">
              <w:t>RD/1</w:t>
            </w:r>
          </w:p>
        </w:tc>
        <w:tc>
          <w:tcPr>
            <w:tcW w:w="2938" w:type="dxa"/>
          </w:tcPr>
          <w:p w:rsidR="009975F2" w:rsidRPr="00843B98" w:rsidRDefault="003D155E">
            <w:pPr>
              <w:pStyle w:val="BodyText"/>
            </w:pPr>
            <w:r>
              <w:t>QUAS-PFMS-HO-0001</w:t>
            </w:r>
          </w:p>
        </w:tc>
        <w:tc>
          <w:tcPr>
            <w:tcW w:w="5514" w:type="dxa"/>
          </w:tcPr>
          <w:p w:rsidR="009975F2" w:rsidRPr="00843B98" w:rsidRDefault="003D155E">
            <w:pPr>
              <w:pStyle w:val="BodyText"/>
            </w:pPr>
            <w:r>
              <w:t>QUAS Project, PFMS, High Level Objectives for</w:t>
            </w:r>
          </w:p>
        </w:tc>
      </w:tr>
      <w:tr w:rsidR="003D155E" w:rsidRPr="00843B98">
        <w:tc>
          <w:tcPr>
            <w:tcW w:w="1238" w:type="dxa"/>
          </w:tcPr>
          <w:p w:rsidR="003D155E" w:rsidRPr="00843B98" w:rsidRDefault="003D155E">
            <w:pPr>
              <w:pStyle w:val="BodyText"/>
            </w:pPr>
            <w:r>
              <w:t>RD/2</w:t>
            </w:r>
          </w:p>
        </w:tc>
        <w:tc>
          <w:tcPr>
            <w:tcW w:w="2938" w:type="dxa"/>
          </w:tcPr>
          <w:p w:rsidR="003D155E" w:rsidRPr="00843B98" w:rsidRDefault="003D155E" w:rsidP="003D155E">
            <w:pPr>
              <w:pStyle w:val="BodyText"/>
            </w:pPr>
            <w:r>
              <w:t>QUAS-PFMS-PM-0001</w:t>
            </w:r>
          </w:p>
        </w:tc>
        <w:tc>
          <w:tcPr>
            <w:tcW w:w="5514" w:type="dxa"/>
          </w:tcPr>
          <w:p w:rsidR="003D155E" w:rsidRPr="00843B98" w:rsidRDefault="003D155E" w:rsidP="003D155E">
            <w:pPr>
              <w:pStyle w:val="BodyText"/>
            </w:pPr>
            <w:r>
              <w:t>QUAS Project, PFMS, Project Management Plan for</w:t>
            </w:r>
          </w:p>
        </w:tc>
      </w:tr>
      <w:tr w:rsidR="003D155E" w:rsidRPr="00843B98">
        <w:tc>
          <w:tcPr>
            <w:tcW w:w="1238" w:type="dxa"/>
          </w:tcPr>
          <w:p w:rsidR="003D155E" w:rsidRPr="00843B98" w:rsidRDefault="003D155E">
            <w:pPr>
              <w:pStyle w:val="BodyText"/>
            </w:pPr>
            <w:r>
              <w:t>RD/3</w:t>
            </w:r>
          </w:p>
        </w:tc>
        <w:tc>
          <w:tcPr>
            <w:tcW w:w="2938" w:type="dxa"/>
          </w:tcPr>
          <w:p w:rsidR="003D155E" w:rsidRPr="00843B98" w:rsidRDefault="003D155E" w:rsidP="003D155E">
            <w:pPr>
              <w:pStyle w:val="BodyText"/>
            </w:pPr>
            <w:r>
              <w:t>QUAS-PFMS-TS-0001</w:t>
            </w:r>
          </w:p>
        </w:tc>
        <w:tc>
          <w:tcPr>
            <w:tcW w:w="5514" w:type="dxa"/>
          </w:tcPr>
          <w:p w:rsidR="003D155E" w:rsidRPr="00843B98" w:rsidRDefault="003D155E" w:rsidP="003D155E">
            <w:pPr>
              <w:pStyle w:val="BodyText"/>
            </w:pPr>
            <w:r>
              <w:t>QUAS Project, PFMS, Trade Stud for</w:t>
            </w:r>
          </w:p>
        </w:tc>
      </w:tr>
    </w:tbl>
    <w:p w:rsidR="009975F2" w:rsidRPr="00843B98" w:rsidRDefault="009975F2">
      <w:pPr>
        <w:pStyle w:val="Heading2"/>
        <w:rPr>
          <w:color w:val="auto"/>
        </w:rPr>
      </w:pPr>
      <w:bookmarkStart w:id="7" w:name="_Toc231979900"/>
      <w:r w:rsidRPr="00843B98">
        <w:rPr>
          <w:color w:val="auto"/>
        </w:rPr>
        <w:t>Non-QUT Documents</w:t>
      </w:r>
      <w:bookmarkEnd w:id="7"/>
    </w:p>
    <w:tbl>
      <w:tblPr>
        <w:tblW w:w="0" w:type="auto"/>
        <w:tblLook w:val="0000"/>
      </w:tblPr>
      <w:tblGrid>
        <w:gridCol w:w="1238"/>
        <w:gridCol w:w="2981"/>
        <w:gridCol w:w="5471"/>
      </w:tblGrid>
      <w:tr w:rsidR="009975F2" w:rsidRPr="00843B98" w:rsidTr="003C6FD3">
        <w:tc>
          <w:tcPr>
            <w:tcW w:w="1238" w:type="dxa"/>
          </w:tcPr>
          <w:p w:rsidR="009975F2" w:rsidRPr="00843B98" w:rsidRDefault="003D155E">
            <w:pPr>
              <w:pStyle w:val="BodyText"/>
            </w:pPr>
            <w:r>
              <w:t>RD/4</w:t>
            </w:r>
          </w:p>
        </w:tc>
        <w:tc>
          <w:tcPr>
            <w:tcW w:w="2981" w:type="dxa"/>
          </w:tcPr>
          <w:p w:rsidR="009975F2" w:rsidRPr="00843B98" w:rsidRDefault="003D155E">
            <w:pPr>
              <w:pStyle w:val="BodyText"/>
            </w:pPr>
            <w:r>
              <w:t>SP-601S</w:t>
            </w:r>
          </w:p>
        </w:tc>
        <w:tc>
          <w:tcPr>
            <w:tcW w:w="5471" w:type="dxa"/>
          </w:tcPr>
          <w:p w:rsidR="009975F2" w:rsidRPr="00843B98" w:rsidRDefault="003D155E" w:rsidP="003D155E">
            <w:pPr>
              <w:pStyle w:val="BodyText"/>
            </w:pPr>
            <w:r>
              <w:t>NASA Systems Engineering Handbook</w:t>
            </w:r>
          </w:p>
        </w:tc>
      </w:tr>
      <w:tr w:rsidR="003C6FD3" w:rsidRPr="00843B98" w:rsidTr="00AF60D2">
        <w:tc>
          <w:tcPr>
            <w:tcW w:w="1238" w:type="dxa"/>
          </w:tcPr>
          <w:p w:rsidR="003C6FD3" w:rsidRDefault="003C6FD3" w:rsidP="003C6FD3">
            <w:pPr>
              <w:pStyle w:val="BodyText"/>
              <w:spacing w:line="240" w:lineRule="auto"/>
            </w:pPr>
            <w:r>
              <w:t>RD/5</w:t>
            </w:r>
          </w:p>
        </w:tc>
        <w:tc>
          <w:tcPr>
            <w:tcW w:w="8452" w:type="dxa"/>
            <w:gridSpan w:val="2"/>
          </w:tcPr>
          <w:p w:rsidR="003C6FD3" w:rsidRDefault="003C6FD3" w:rsidP="003C6FD3">
            <w:pPr>
              <w:pStyle w:val="BodyText"/>
              <w:spacing w:line="240" w:lineRule="auto"/>
            </w:pPr>
            <w:r>
              <w:rPr>
                <w:szCs w:val="24"/>
                <w:lang w:eastAsia="zh-CN"/>
              </w:rPr>
              <w:t xml:space="preserve">P. Narayan,.P. Wu and D. Campbell, “Unmanning UAVs – Addressing Challenges in On-Board Planning and Decision Making” in </w:t>
            </w:r>
            <w:r>
              <w:rPr>
                <w:i/>
                <w:iCs/>
                <w:szCs w:val="24"/>
                <w:lang w:eastAsia="zh-CN"/>
              </w:rPr>
              <w:t>Proceedings of the First International Conference on Humans Operating Unmanned Systems</w:t>
            </w:r>
            <w:r>
              <w:rPr>
                <w:szCs w:val="24"/>
                <w:lang w:eastAsia="zh-CN"/>
              </w:rPr>
              <w:t>, pp. 159-171, France, 2008</w:t>
            </w:r>
          </w:p>
        </w:tc>
      </w:tr>
      <w:tr w:rsidR="003C6FD3" w:rsidRPr="00843B98" w:rsidTr="00AF60D2">
        <w:tc>
          <w:tcPr>
            <w:tcW w:w="1238" w:type="dxa"/>
          </w:tcPr>
          <w:p w:rsidR="003C6FD3" w:rsidRPr="00843B98" w:rsidRDefault="003C6FD3" w:rsidP="003C6FD3">
            <w:pPr>
              <w:pStyle w:val="BodyText"/>
            </w:pPr>
            <w:r>
              <w:t>RD/6</w:t>
            </w:r>
          </w:p>
        </w:tc>
        <w:tc>
          <w:tcPr>
            <w:tcW w:w="8452" w:type="dxa"/>
            <w:gridSpan w:val="2"/>
          </w:tcPr>
          <w:p w:rsidR="003C6FD3" w:rsidRPr="00843B98" w:rsidRDefault="003C6FD3" w:rsidP="00AF60D2">
            <w:pPr>
              <w:widowControl/>
              <w:autoSpaceDE w:val="0"/>
              <w:autoSpaceDN w:val="0"/>
              <w:adjustRightInd w:val="0"/>
              <w:spacing w:before="0"/>
              <w:jc w:val="left"/>
            </w:pPr>
            <w:r w:rsidRPr="00313773">
              <w:rPr>
                <w:color w:val="auto"/>
              </w:rPr>
              <w:t xml:space="preserve">M. Porretta, M. Dupuy, W. Schuster, A. Majumdar and W Ochieng. “Performance Evaluation of Novel 4D Trajectory Prediction Model for Civil Aircraft”, in </w:t>
            </w:r>
            <w:r w:rsidRPr="00313773">
              <w:rPr>
                <w:i/>
                <w:color w:val="auto"/>
              </w:rPr>
              <w:t>The Journal of Navigation</w:t>
            </w:r>
            <w:r w:rsidRPr="00313773">
              <w:rPr>
                <w:color w:val="auto"/>
              </w:rPr>
              <w:t>, vol. 61, pp. 393–420, 2008</w:t>
            </w:r>
          </w:p>
        </w:tc>
      </w:tr>
      <w:tr w:rsidR="003C6FD3" w:rsidRPr="00843B98" w:rsidTr="00AF60D2">
        <w:tc>
          <w:tcPr>
            <w:tcW w:w="1238" w:type="dxa"/>
          </w:tcPr>
          <w:p w:rsidR="003C6FD3" w:rsidRPr="00843B98" w:rsidRDefault="003C6FD3" w:rsidP="003C6FD3">
            <w:pPr>
              <w:pStyle w:val="BodyText"/>
            </w:pPr>
            <w:r>
              <w:t>RD/7</w:t>
            </w:r>
          </w:p>
        </w:tc>
        <w:tc>
          <w:tcPr>
            <w:tcW w:w="8452" w:type="dxa"/>
            <w:gridSpan w:val="2"/>
          </w:tcPr>
          <w:p w:rsidR="003C6FD3" w:rsidRPr="00313773" w:rsidRDefault="003C6FD3" w:rsidP="00AF60D2">
            <w:pPr>
              <w:widowControl/>
              <w:autoSpaceDE w:val="0"/>
              <w:autoSpaceDN w:val="0"/>
              <w:adjustRightInd w:val="0"/>
              <w:spacing w:before="0"/>
              <w:jc w:val="left"/>
            </w:pPr>
            <w:r w:rsidRPr="00313773">
              <w:rPr>
                <w:color w:val="auto"/>
              </w:rPr>
              <w:t>C. L. Castillo, W. Moreno and K. P. Valavanis, “Unmanned Helicopter Waypoint Trajectory Tracking Using Model Predictive Conrol”, in 2007 Mediterranean Conference on Control and Automation, Athens, 2007</w:t>
            </w:r>
          </w:p>
        </w:tc>
      </w:tr>
      <w:tr w:rsidR="003C6FD3" w:rsidRPr="00843B98" w:rsidTr="00AF60D2">
        <w:tc>
          <w:tcPr>
            <w:tcW w:w="1238" w:type="dxa"/>
          </w:tcPr>
          <w:p w:rsidR="003C6FD3" w:rsidRPr="00843B98" w:rsidRDefault="003C6FD3" w:rsidP="00AF60D2">
            <w:pPr>
              <w:pStyle w:val="BodyText"/>
            </w:pPr>
            <w:r>
              <w:t>RD/8</w:t>
            </w:r>
          </w:p>
        </w:tc>
        <w:tc>
          <w:tcPr>
            <w:tcW w:w="8452" w:type="dxa"/>
            <w:gridSpan w:val="2"/>
          </w:tcPr>
          <w:p w:rsidR="003C6FD3" w:rsidRPr="00843B98" w:rsidRDefault="003C6FD3" w:rsidP="00AF60D2">
            <w:pPr>
              <w:pStyle w:val="BodyText"/>
              <w:spacing w:line="240" w:lineRule="auto"/>
            </w:pPr>
            <w:r w:rsidRPr="006B57B9">
              <w:rPr>
                <w:snapToGrid w:val="0"/>
              </w:rPr>
              <w:t>L. Singh</w:t>
            </w:r>
            <w:r>
              <w:rPr>
                <w:snapToGrid w:val="0"/>
              </w:rPr>
              <w:t xml:space="preserve"> and</w:t>
            </w:r>
            <w:r w:rsidRPr="006B57B9">
              <w:rPr>
                <w:snapToGrid w:val="0"/>
              </w:rPr>
              <w:t xml:space="preserve"> J. Fuller, “Trajectory generation for a UAV in urban terrain, using nonlinear MPC”, in </w:t>
            </w:r>
            <w:r w:rsidRPr="006B57B9">
              <w:rPr>
                <w:i/>
                <w:snapToGrid w:val="0"/>
              </w:rPr>
              <w:t>Proceedings of the 2001 American Control Conference</w:t>
            </w:r>
            <w:r w:rsidRPr="006B57B9">
              <w:rPr>
                <w:snapToGrid w:val="0"/>
              </w:rPr>
              <w:t xml:space="preserve">, </w:t>
            </w:r>
            <w:r>
              <w:t>Arlington, VA,</w:t>
            </w:r>
            <w:r w:rsidRPr="006B57B9">
              <w:rPr>
                <w:snapToGrid w:val="0"/>
              </w:rPr>
              <w:t xml:space="preserve"> 2001</w:t>
            </w:r>
            <w:r>
              <w:rPr>
                <w:snapToGrid w:val="0"/>
              </w:rPr>
              <w:t xml:space="preserve"> </w:t>
            </w:r>
          </w:p>
        </w:tc>
      </w:tr>
      <w:tr w:rsidR="003C6FD3" w:rsidRPr="00843B98" w:rsidTr="00AF60D2">
        <w:tc>
          <w:tcPr>
            <w:tcW w:w="1238" w:type="dxa"/>
          </w:tcPr>
          <w:p w:rsidR="003C6FD3" w:rsidRPr="00843B98" w:rsidRDefault="003C6FD3" w:rsidP="003C6FD3">
            <w:pPr>
              <w:pStyle w:val="BodyText"/>
            </w:pPr>
            <w:r>
              <w:t>RD/9</w:t>
            </w:r>
          </w:p>
        </w:tc>
        <w:tc>
          <w:tcPr>
            <w:tcW w:w="8452" w:type="dxa"/>
            <w:gridSpan w:val="2"/>
          </w:tcPr>
          <w:p w:rsidR="003C6FD3" w:rsidRPr="00843B98" w:rsidRDefault="003C6FD3" w:rsidP="00AF60D2">
            <w:pPr>
              <w:widowControl/>
              <w:autoSpaceDE w:val="0"/>
              <w:autoSpaceDN w:val="0"/>
              <w:adjustRightInd w:val="0"/>
              <w:spacing w:before="0"/>
              <w:jc w:val="left"/>
            </w:pPr>
            <w:r w:rsidRPr="005E41F0">
              <w:rPr>
                <w:color w:val="auto"/>
              </w:rPr>
              <w:t xml:space="preserve">H. J. Kin, D. H. Shim and S. Sastry, </w:t>
            </w:r>
            <w:r>
              <w:rPr>
                <w:color w:val="auto"/>
              </w:rPr>
              <w:t>“</w:t>
            </w:r>
            <w:r w:rsidRPr="006B57B9">
              <w:rPr>
                <w:color w:val="auto"/>
              </w:rPr>
              <w:t>Nonlinear</w:t>
            </w:r>
            <w:r w:rsidRPr="006B57B9">
              <w:rPr>
                <w:i/>
                <w:color w:val="auto"/>
              </w:rPr>
              <w:t xml:space="preserve"> </w:t>
            </w:r>
            <w:r w:rsidRPr="006B57B9">
              <w:rPr>
                <w:color w:val="auto"/>
              </w:rPr>
              <w:t>Model Predictive Tracking Control for Rotorcraft-based Unmanned Aerial Vehicles</w:t>
            </w:r>
            <w:r>
              <w:rPr>
                <w:i/>
                <w:color w:val="auto"/>
              </w:rPr>
              <w:t>”</w:t>
            </w:r>
            <w:r>
              <w:rPr>
                <w:b/>
                <w:bCs/>
                <w:snapToGrid/>
                <w:color w:val="auto"/>
                <w:sz w:val="18"/>
                <w:szCs w:val="18"/>
                <w:lang w:eastAsia="zh-CN"/>
              </w:rPr>
              <w:t xml:space="preserve"> </w:t>
            </w:r>
            <w:r w:rsidRPr="006B57B9">
              <w:rPr>
                <w:color w:val="auto"/>
              </w:rPr>
              <w:t xml:space="preserve">in </w:t>
            </w:r>
            <w:r w:rsidRPr="006B57B9">
              <w:rPr>
                <w:i/>
                <w:color w:val="auto"/>
              </w:rPr>
              <w:t xml:space="preserve">Proceedings of </w:t>
            </w:r>
            <w:r>
              <w:rPr>
                <w:i/>
                <w:color w:val="auto"/>
              </w:rPr>
              <w:t>the American Control Conference,</w:t>
            </w:r>
            <w:r w:rsidRPr="006B57B9">
              <w:rPr>
                <w:i/>
                <w:color w:val="auto"/>
              </w:rPr>
              <w:t xml:space="preserve"> </w:t>
            </w:r>
            <w:r w:rsidRPr="006B57B9">
              <w:rPr>
                <w:color w:val="auto"/>
              </w:rPr>
              <w:t>Anchorage, AK</w:t>
            </w:r>
            <w:r>
              <w:rPr>
                <w:color w:val="auto"/>
              </w:rPr>
              <w:t>,</w:t>
            </w:r>
            <w:r w:rsidRPr="006B57B9">
              <w:rPr>
                <w:color w:val="auto"/>
              </w:rPr>
              <w:t xml:space="preserve"> 2002</w:t>
            </w:r>
          </w:p>
        </w:tc>
      </w:tr>
      <w:tr w:rsidR="00C42122" w:rsidRPr="00843B98" w:rsidTr="00AF60D2">
        <w:tc>
          <w:tcPr>
            <w:tcW w:w="1238" w:type="dxa"/>
          </w:tcPr>
          <w:p w:rsidR="00C42122" w:rsidRPr="00843B98" w:rsidRDefault="00C42122" w:rsidP="00AF60D2">
            <w:pPr>
              <w:pStyle w:val="BodyText"/>
            </w:pPr>
            <w:r>
              <w:t>RD/10</w:t>
            </w:r>
          </w:p>
        </w:tc>
        <w:tc>
          <w:tcPr>
            <w:tcW w:w="8452" w:type="dxa"/>
            <w:gridSpan w:val="2"/>
          </w:tcPr>
          <w:p w:rsidR="00C42122" w:rsidRPr="00843B98" w:rsidRDefault="00C42122" w:rsidP="00AF60D2">
            <w:pPr>
              <w:widowControl/>
              <w:autoSpaceDE w:val="0"/>
              <w:autoSpaceDN w:val="0"/>
              <w:adjustRightInd w:val="0"/>
              <w:spacing w:before="0"/>
              <w:jc w:val="left"/>
            </w:pPr>
            <w:r>
              <w:rPr>
                <w:color w:val="auto"/>
              </w:rPr>
              <w:t xml:space="preserve">T. </w:t>
            </w:r>
            <w:r w:rsidRPr="00B85071">
              <w:rPr>
                <w:color w:val="auto"/>
              </w:rPr>
              <w:t>Schouwenaars,</w:t>
            </w:r>
            <w:r>
              <w:rPr>
                <w:color w:val="auto"/>
              </w:rPr>
              <w:t xml:space="preserve"> B. Mettler, E. </w:t>
            </w:r>
            <w:r w:rsidRPr="00B85071">
              <w:rPr>
                <w:color w:val="auto"/>
              </w:rPr>
              <w:t>Feron</w:t>
            </w:r>
            <w:r>
              <w:rPr>
                <w:color w:val="auto"/>
              </w:rPr>
              <w:t xml:space="preserve"> and J.</w:t>
            </w:r>
            <w:r w:rsidRPr="00B85071">
              <w:rPr>
                <w:color w:val="auto"/>
              </w:rPr>
              <w:t xml:space="preserve"> How,</w:t>
            </w:r>
            <w:r>
              <w:rPr>
                <w:color w:val="auto"/>
              </w:rPr>
              <w:t xml:space="preserve"> “</w:t>
            </w:r>
            <w:r w:rsidRPr="00E424CD">
              <w:rPr>
                <w:color w:val="auto"/>
              </w:rPr>
              <w:t>Robust Motion Planning Using a Maneuver Automaton with Built-In Uncertainties</w:t>
            </w:r>
            <w:r>
              <w:rPr>
                <w:color w:val="auto"/>
              </w:rPr>
              <w:t>”, in</w:t>
            </w:r>
            <w:r w:rsidRPr="00B85071">
              <w:rPr>
                <w:color w:val="auto"/>
              </w:rPr>
              <w:t xml:space="preserve"> </w:t>
            </w:r>
            <w:r w:rsidRPr="00E424CD">
              <w:rPr>
                <w:i/>
                <w:color w:val="auto"/>
              </w:rPr>
              <w:t>AIAA Aerospace Sciences and Exhibit</w:t>
            </w:r>
            <w:r w:rsidRPr="00B85071">
              <w:rPr>
                <w:color w:val="auto"/>
              </w:rPr>
              <w:t>,</w:t>
            </w:r>
            <w:r>
              <w:rPr>
                <w:color w:val="auto"/>
              </w:rPr>
              <w:t xml:space="preserve"> </w:t>
            </w:r>
            <w:r w:rsidRPr="00B85071">
              <w:rPr>
                <w:snapToGrid/>
                <w:color w:val="auto"/>
              </w:rPr>
              <w:t>Reno Nevada</w:t>
            </w:r>
            <w:r>
              <w:rPr>
                <w:snapToGrid/>
                <w:color w:val="auto"/>
              </w:rPr>
              <w:t>,</w:t>
            </w:r>
            <w:r w:rsidRPr="00B85071">
              <w:rPr>
                <w:snapToGrid/>
                <w:color w:val="auto"/>
              </w:rPr>
              <w:t xml:space="preserve"> 2003</w:t>
            </w:r>
          </w:p>
        </w:tc>
      </w:tr>
      <w:tr w:rsidR="00C42122" w:rsidRPr="00843B98" w:rsidTr="00AF60D2">
        <w:tc>
          <w:tcPr>
            <w:tcW w:w="1238" w:type="dxa"/>
          </w:tcPr>
          <w:p w:rsidR="00C42122" w:rsidRDefault="00C42122">
            <w:pPr>
              <w:pStyle w:val="BodyText"/>
            </w:pPr>
            <w:r>
              <w:t>RD/11</w:t>
            </w:r>
          </w:p>
        </w:tc>
        <w:tc>
          <w:tcPr>
            <w:tcW w:w="8452" w:type="dxa"/>
            <w:gridSpan w:val="2"/>
          </w:tcPr>
          <w:p w:rsidR="00C42122" w:rsidRDefault="001362A2" w:rsidP="001362A2">
            <w:pPr>
              <w:pStyle w:val="BodyText"/>
              <w:rPr>
                <w:szCs w:val="24"/>
                <w:lang w:eastAsia="zh-CN"/>
              </w:rPr>
            </w:pPr>
            <w:r>
              <w:rPr>
                <w:szCs w:val="24"/>
                <w:lang w:eastAsia="zh-CN"/>
              </w:rPr>
              <w:t xml:space="preserve">MATLAB, </w:t>
            </w:r>
            <w:r>
              <w:t>The MathWorks, 2009</w:t>
            </w:r>
          </w:p>
        </w:tc>
      </w:tr>
      <w:tr w:rsidR="00C42122" w:rsidRPr="00843B98" w:rsidTr="00AF60D2">
        <w:tc>
          <w:tcPr>
            <w:tcW w:w="1238" w:type="dxa"/>
          </w:tcPr>
          <w:p w:rsidR="00C42122" w:rsidRDefault="00C42122">
            <w:pPr>
              <w:pStyle w:val="BodyText"/>
            </w:pPr>
            <w:r>
              <w:t>RD/12</w:t>
            </w:r>
          </w:p>
        </w:tc>
        <w:tc>
          <w:tcPr>
            <w:tcW w:w="8452" w:type="dxa"/>
            <w:gridSpan w:val="2"/>
          </w:tcPr>
          <w:p w:rsidR="00C42122" w:rsidRPr="00C42122" w:rsidRDefault="00C42122" w:rsidP="003D155E">
            <w:pPr>
              <w:pStyle w:val="BodyText"/>
              <w:rPr>
                <w:szCs w:val="24"/>
                <w:highlight w:val="red"/>
                <w:lang w:eastAsia="zh-CN"/>
              </w:rPr>
            </w:pPr>
            <w:r w:rsidRPr="00C501B8">
              <w:rPr>
                <w:snapToGrid w:val="0"/>
              </w:rPr>
              <w:t>Aerosim Blockset. Unmanned Dynamics</w:t>
            </w:r>
            <w:r>
              <w:rPr>
                <w:snapToGrid w:val="0"/>
              </w:rPr>
              <w:t>,</w:t>
            </w:r>
            <w:r w:rsidRPr="00C501B8">
              <w:rPr>
                <w:snapToGrid w:val="0"/>
              </w:rPr>
              <w:t xml:space="preserve"> 2003</w:t>
            </w:r>
          </w:p>
        </w:tc>
      </w:tr>
      <w:tr w:rsidR="00C42122" w:rsidRPr="00843B98" w:rsidTr="00AF60D2">
        <w:tc>
          <w:tcPr>
            <w:tcW w:w="1238" w:type="dxa"/>
          </w:tcPr>
          <w:p w:rsidR="00C42122" w:rsidRDefault="00C42122">
            <w:pPr>
              <w:pStyle w:val="BodyText"/>
            </w:pPr>
            <w:r>
              <w:t>RD/13</w:t>
            </w:r>
          </w:p>
        </w:tc>
        <w:tc>
          <w:tcPr>
            <w:tcW w:w="8452" w:type="dxa"/>
            <w:gridSpan w:val="2"/>
          </w:tcPr>
          <w:p w:rsidR="001362A2" w:rsidRPr="007B6DC9" w:rsidRDefault="00C42122" w:rsidP="007B6DC9">
            <w:pPr>
              <w:pStyle w:val="BodyText"/>
              <w:jc w:val="left"/>
              <w:rPr>
                <w:szCs w:val="24"/>
                <w:lang w:eastAsia="zh-CN"/>
              </w:rPr>
            </w:pPr>
            <w:r w:rsidRPr="007B6DC9">
              <w:rPr>
                <w:szCs w:val="24"/>
                <w:lang w:eastAsia="zh-CN"/>
              </w:rPr>
              <w:t>JSBsim</w:t>
            </w:r>
            <w:r w:rsidR="001362A2" w:rsidRPr="007B6DC9">
              <w:rPr>
                <w:szCs w:val="24"/>
                <w:lang w:eastAsia="zh-CN"/>
              </w:rPr>
              <w:t xml:space="preserve"> [internet]. 2009 [cited 2009 April 15]. </w:t>
            </w:r>
            <w:r w:rsidR="00F34BA3" w:rsidRPr="007B6DC9">
              <w:rPr>
                <w:szCs w:val="24"/>
                <w:lang w:eastAsia="zh-CN"/>
              </w:rPr>
              <w:t>Available</w:t>
            </w:r>
            <w:r w:rsidR="001362A2" w:rsidRPr="007B6DC9">
              <w:rPr>
                <w:szCs w:val="24"/>
                <w:lang w:eastAsia="zh-CN"/>
              </w:rPr>
              <w:t xml:space="preserve"> from:http://jsbsim.sourceforge.net/</w:t>
            </w:r>
          </w:p>
        </w:tc>
      </w:tr>
      <w:tr w:rsidR="00C42122" w:rsidRPr="00843B98" w:rsidTr="00AF60D2">
        <w:tc>
          <w:tcPr>
            <w:tcW w:w="1238" w:type="dxa"/>
          </w:tcPr>
          <w:p w:rsidR="00C42122" w:rsidRDefault="008B1F32">
            <w:pPr>
              <w:pStyle w:val="BodyText"/>
            </w:pPr>
            <w:r>
              <w:t>RD/14</w:t>
            </w:r>
          </w:p>
        </w:tc>
        <w:tc>
          <w:tcPr>
            <w:tcW w:w="8452" w:type="dxa"/>
            <w:gridSpan w:val="2"/>
          </w:tcPr>
          <w:p w:rsidR="001362A2" w:rsidRPr="007B6DC9" w:rsidRDefault="008B1F32" w:rsidP="007B6DC9">
            <w:pPr>
              <w:pStyle w:val="BodyText"/>
              <w:jc w:val="left"/>
              <w:rPr>
                <w:szCs w:val="24"/>
                <w:lang w:eastAsia="zh-CN"/>
              </w:rPr>
            </w:pPr>
            <w:r w:rsidRPr="007B6DC9">
              <w:rPr>
                <w:szCs w:val="24"/>
                <w:lang w:eastAsia="zh-CN"/>
              </w:rPr>
              <w:t xml:space="preserve">MATLAB </w:t>
            </w:r>
            <w:r w:rsidR="001362A2" w:rsidRPr="007B6DC9">
              <w:rPr>
                <w:szCs w:val="24"/>
                <w:lang w:eastAsia="zh-CN"/>
              </w:rPr>
              <w:t xml:space="preserve">Simulink [internet]. 2009 [cited 2009 April 15], </w:t>
            </w:r>
            <w:r w:rsidR="00F34BA3" w:rsidRPr="007B6DC9">
              <w:rPr>
                <w:szCs w:val="24"/>
                <w:lang w:eastAsia="zh-CN"/>
              </w:rPr>
              <w:t>Available</w:t>
            </w:r>
            <w:r w:rsidR="007B6DC9" w:rsidRPr="007B6DC9">
              <w:rPr>
                <w:szCs w:val="24"/>
                <w:lang w:eastAsia="zh-CN"/>
              </w:rPr>
              <w:t xml:space="preserve"> from:</w:t>
            </w:r>
            <w:r w:rsidR="00F34BA3">
              <w:rPr>
                <w:szCs w:val="24"/>
                <w:lang w:eastAsia="zh-CN"/>
              </w:rPr>
              <w:t xml:space="preserve"> </w:t>
            </w:r>
            <w:r w:rsidR="001362A2" w:rsidRPr="007B6DC9">
              <w:rPr>
                <w:szCs w:val="24"/>
                <w:lang w:eastAsia="zh-CN"/>
              </w:rPr>
              <w:t>http://www.mathworks.com/products/simulink/</w:t>
            </w:r>
          </w:p>
        </w:tc>
      </w:tr>
      <w:tr w:rsidR="00C42122" w:rsidRPr="00843B98" w:rsidTr="00AF60D2">
        <w:tc>
          <w:tcPr>
            <w:tcW w:w="1238" w:type="dxa"/>
          </w:tcPr>
          <w:p w:rsidR="00C42122" w:rsidRDefault="008B1F32">
            <w:pPr>
              <w:pStyle w:val="BodyText"/>
            </w:pPr>
            <w:r>
              <w:t>RD/15</w:t>
            </w:r>
          </w:p>
        </w:tc>
        <w:tc>
          <w:tcPr>
            <w:tcW w:w="8452" w:type="dxa"/>
            <w:gridSpan w:val="2"/>
          </w:tcPr>
          <w:p w:rsidR="00C42122" w:rsidRPr="000C61C9" w:rsidRDefault="008B1F32" w:rsidP="000C61C9">
            <w:pPr>
              <w:pStyle w:val="BodyText"/>
              <w:jc w:val="left"/>
              <w:rPr>
                <w:szCs w:val="24"/>
                <w:lang w:eastAsia="zh-CN"/>
              </w:rPr>
            </w:pPr>
            <w:r w:rsidRPr="000C61C9">
              <w:rPr>
                <w:szCs w:val="24"/>
                <w:lang w:eastAsia="zh-CN"/>
              </w:rPr>
              <w:t>FlightGear</w:t>
            </w:r>
            <w:r w:rsidR="000C61C9" w:rsidRPr="000C61C9">
              <w:rPr>
                <w:szCs w:val="24"/>
                <w:lang w:eastAsia="zh-CN"/>
              </w:rPr>
              <w:t xml:space="preserve"> [internet]. 2009 [cited 2009 April 15], </w:t>
            </w:r>
            <w:r w:rsidR="00F34BA3" w:rsidRPr="000C61C9">
              <w:rPr>
                <w:szCs w:val="24"/>
                <w:lang w:eastAsia="zh-CN"/>
              </w:rPr>
              <w:t>Available</w:t>
            </w:r>
            <w:r w:rsidR="000C61C9" w:rsidRPr="000C61C9">
              <w:rPr>
                <w:szCs w:val="24"/>
                <w:lang w:eastAsia="zh-CN"/>
              </w:rPr>
              <w:t xml:space="preserve"> from:</w:t>
            </w:r>
            <w:r w:rsidR="000C61C9" w:rsidRPr="000C61C9">
              <w:t xml:space="preserve"> </w:t>
            </w:r>
            <w:r w:rsidR="000C61C9" w:rsidRPr="000C61C9">
              <w:rPr>
                <w:szCs w:val="24"/>
                <w:lang w:eastAsia="zh-CN"/>
              </w:rPr>
              <w:lastRenderedPageBreak/>
              <w:t>http://www.flightgear.org/</w:t>
            </w:r>
          </w:p>
        </w:tc>
      </w:tr>
      <w:tr w:rsidR="00C42122" w:rsidRPr="00843B98" w:rsidTr="00AF60D2">
        <w:tc>
          <w:tcPr>
            <w:tcW w:w="1238" w:type="dxa"/>
          </w:tcPr>
          <w:p w:rsidR="00C42122" w:rsidRDefault="008B1F32">
            <w:pPr>
              <w:pStyle w:val="BodyText"/>
            </w:pPr>
            <w:r>
              <w:lastRenderedPageBreak/>
              <w:t>RD/16</w:t>
            </w:r>
          </w:p>
        </w:tc>
        <w:tc>
          <w:tcPr>
            <w:tcW w:w="8452" w:type="dxa"/>
            <w:gridSpan w:val="2"/>
          </w:tcPr>
          <w:p w:rsidR="00C42122" w:rsidRPr="00C42122" w:rsidRDefault="008B1F32" w:rsidP="003D155E">
            <w:pPr>
              <w:pStyle w:val="BodyText"/>
              <w:rPr>
                <w:szCs w:val="24"/>
                <w:highlight w:val="red"/>
                <w:lang w:eastAsia="zh-CN"/>
              </w:rPr>
            </w:pPr>
            <w:r w:rsidRPr="003A0939">
              <w:t>B</w:t>
            </w:r>
            <w:r>
              <w:t>.</w:t>
            </w:r>
            <w:r w:rsidRPr="003A0939">
              <w:t>Gill</w:t>
            </w:r>
            <w:r>
              <w:t xml:space="preserve"> and </w:t>
            </w:r>
            <w:r w:rsidRPr="003A0939">
              <w:t>B</w:t>
            </w:r>
            <w:r>
              <w:t>.</w:t>
            </w:r>
            <w:r w:rsidRPr="003A0939">
              <w:t xml:space="preserve"> Maddock</w:t>
            </w:r>
            <w:r>
              <w:t>, “</w:t>
            </w:r>
            <w:r w:rsidRPr="003A0939">
              <w:t>Prediction of Optimal 4D Trajectories in the</w:t>
            </w:r>
            <w:r>
              <w:rPr>
                <w:rFonts w:ascii="Arial" w:hAnsi="Arial" w:cs="Arial"/>
                <w:b/>
                <w:bCs/>
                <w:sz w:val="28"/>
                <w:szCs w:val="28"/>
                <w:lang w:eastAsia="zh-CN"/>
              </w:rPr>
              <w:t xml:space="preserve"> </w:t>
            </w:r>
            <w:r w:rsidRPr="003A0939">
              <w:t>Presence of Time and Altitude Constraints”, EUROCONTROL, 1997</w:t>
            </w:r>
          </w:p>
        </w:tc>
      </w:tr>
    </w:tbl>
    <w:p w:rsidR="009975F2" w:rsidRPr="00843B98" w:rsidRDefault="009975F2">
      <w:pPr>
        <w:rPr>
          <w:color w:val="auto"/>
        </w:rPr>
      </w:pPr>
      <w:r w:rsidRPr="00843B98">
        <w:rPr>
          <w:color w:val="auto"/>
        </w:rPr>
        <w:t xml:space="preserve">In the event of any conflict between this document and any RD referenced herein, such conflict shall be notified to </w:t>
      </w:r>
      <w:r w:rsidR="009E210C">
        <w:fldChar w:fldCharType="begin"/>
      </w:r>
      <w:r w:rsidR="009E210C">
        <w:instrText xml:space="preserve"> DOCPROPERTY "Manager"  \* MERGEFORMAT </w:instrText>
      </w:r>
      <w:r w:rsidR="009E210C">
        <w:fldChar w:fldCharType="separate"/>
      </w:r>
      <w:r w:rsidR="00BA5BA7" w:rsidRPr="00BA5BA7">
        <w:rPr>
          <w:color w:val="auto"/>
        </w:rPr>
        <w:t xml:space="preserve">Dr Luis </w:t>
      </w:r>
      <w:proofErr w:type="spellStart"/>
      <w:r w:rsidR="00BA5BA7" w:rsidRPr="00BA5BA7">
        <w:rPr>
          <w:color w:val="auto"/>
        </w:rPr>
        <w:t>Mejias</w:t>
      </w:r>
      <w:proofErr w:type="spellEnd"/>
      <w:r w:rsidR="009E210C">
        <w:fldChar w:fldCharType="end"/>
      </w:r>
      <w:r w:rsidRPr="00843B98">
        <w:rPr>
          <w:color w:val="auto"/>
        </w:rPr>
        <w:t>.</w:t>
      </w:r>
    </w:p>
    <w:p w:rsidR="009975F2" w:rsidRPr="00843B98" w:rsidRDefault="009975F2">
      <w:pPr>
        <w:rPr>
          <w:color w:val="auto"/>
        </w:rPr>
      </w:pPr>
      <w:r w:rsidRPr="00843B98">
        <w:rPr>
          <w:color w:val="auto"/>
        </w:rPr>
        <w:t xml:space="preserve">In the following text, RD/x identifies referenced documents, where "x" denotes the actual document. </w:t>
      </w:r>
    </w:p>
    <w:p w:rsidR="00A755EE" w:rsidRDefault="002256A5" w:rsidP="002256A5">
      <w:pPr>
        <w:pStyle w:val="Heading1"/>
      </w:pPr>
      <w:bookmarkStart w:id="8" w:name="_Toc231979901"/>
      <w:r>
        <w:lastRenderedPageBreak/>
        <w:t>05757517 Project Summary</w:t>
      </w:r>
      <w:bookmarkEnd w:id="8"/>
    </w:p>
    <w:p w:rsidR="00EC1E4C" w:rsidRDefault="00A73A6D" w:rsidP="008E42CA">
      <w:pPr>
        <w:spacing w:line="360" w:lineRule="auto"/>
      </w:pPr>
      <w:r w:rsidRPr="00A73A6D">
        <w:t>The</w:t>
      </w:r>
      <w:r w:rsidR="008E42CA" w:rsidRPr="00A73A6D">
        <w:t xml:space="preserve"> </w:t>
      </w:r>
      <w:r w:rsidR="005F23A3" w:rsidRPr="00A73A6D">
        <w:t>Predictive Flight Management System</w:t>
      </w:r>
      <w:r w:rsidR="008E42CA" w:rsidRPr="00A73A6D">
        <w:t xml:space="preserve"> is a </w:t>
      </w:r>
      <w:r w:rsidR="005F23A3" w:rsidRPr="00A73A6D">
        <w:t xml:space="preserve">trajectory prediction system </w:t>
      </w:r>
      <w:r w:rsidR="008E42CA" w:rsidRPr="00A73A6D">
        <w:t xml:space="preserve">currently in development for the QUAS. </w:t>
      </w:r>
      <w:r w:rsidRPr="00A73A6D">
        <w:t>The system</w:t>
      </w:r>
      <w:r w:rsidR="005F23A3">
        <w:t xml:space="preserve"> </w:t>
      </w:r>
      <w:r w:rsidR="008E42CA">
        <w:t>provide</w:t>
      </w:r>
      <w:r w:rsidR="005F23A3">
        <w:t>s</w:t>
      </w:r>
      <w:r w:rsidR="008E42CA">
        <w:t xml:space="preserve"> insight into the performance of a UAS across a finite prediction horizon allowing</w:t>
      </w:r>
      <w:r w:rsidR="005A3BFD">
        <w:t xml:space="preserve"> for scrutiny of </w:t>
      </w:r>
      <w:r w:rsidR="00320199">
        <w:t xml:space="preserve">if </w:t>
      </w:r>
      <w:r w:rsidR="008E42CA">
        <w:t>commanded waypoints developed by the ATCo</w:t>
      </w:r>
      <w:r w:rsidR="00EC1E4C">
        <w:t>, for collision free paths,</w:t>
      </w:r>
      <w:r w:rsidR="008E42CA">
        <w:t xml:space="preserve"> are achievable</w:t>
      </w:r>
      <w:r w:rsidR="005A3BFD">
        <w:t xml:space="preserve"> by the platform</w:t>
      </w:r>
      <w:r w:rsidR="008E42CA">
        <w:t>. The system also will pro</w:t>
      </w:r>
      <w:r w:rsidR="005A3BFD">
        <w:t xml:space="preserve">vide a level of intelligence to ensure ATCo data is valid due to inherent system latency or corruption during </w:t>
      </w:r>
      <w:r w:rsidR="00A2107D">
        <w:t>communication.</w:t>
      </w:r>
      <w:r w:rsidR="00265C15">
        <w:t xml:space="preserve"> The </w:t>
      </w:r>
      <w:r w:rsidR="00EC1E4C">
        <w:t>PFMS</w:t>
      </w:r>
      <w:r w:rsidR="00265C15">
        <w:t xml:space="preserve"> is required by the QUAS to install another level of safety to </w:t>
      </w:r>
      <w:r w:rsidR="00E96ABD">
        <w:t xml:space="preserve">autonomous system </w:t>
      </w:r>
      <w:r w:rsidR="00265C15">
        <w:t>to ensure safe cooperation with other unmanned and manned aircraft in busy airspace</w:t>
      </w:r>
      <w:r w:rsidR="00571645">
        <w:t>.</w:t>
      </w:r>
    </w:p>
    <w:p w:rsidR="007B18D8" w:rsidRDefault="00EC1E4C" w:rsidP="008E42CA">
      <w:pPr>
        <w:spacing w:line="360" w:lineRule="auto"/>
      </w:pPr>
      <w:r>
        <w:t>C</w:t>
      </w:r>
      <w:r w:rsidR="00463F8D">
        <w:t xml:space="preserve">urrent </w:t>
      </w:r>
      <w:r>
        <w:t>QUT</w:t>
      </w:r>
      <w:r w:rsidR="00463F8D">
        <w:t xml:space="preserve"> trajectory prediction </w:t>
      </w:r>
      <w:r w:rsidR="002C578D">
        <w:t>algorithm</w:t>
      </w:r>
      <w:r w:rsidR="007B18D8">
        <w:t xml:space="preserve">s </w:t>
      </w:r>
      <w:r w:rsidR="00463F8D">
        <w:t xml:space="preserve">calculate waypoint arrival times using </w:t>
      </w:r>
      <w:r w:rsidR="002C578D">
        <w:t>displacement between the current waypoint and the platform velocity</w:t>
      </w:r>
      <w:r w:rsidR="007B18D8">
        <w:t xml:space="preserve">. </w:t>
      </w:r>
      <w:r w:rsidR="00F25D0E">
        <w:t xml:space="preserve">Evidently, present </w:t>
      </w:r>
      <w:r w:rsidR="007B18D8">
        <w:t>systems ignore platform performance boundaries such as minimum (stall) and maximum velocities, minimum turn radius, climb and descent rates, and attitude rate constraints.</w:t>
      </w:r>
      <w:r w:rsidR="00F25D0E">
        <w:t xml:space="preserve"> The inclusion of vehicle dynamics during trajectory generation allows for trajectories which allow for platform constraints and increase</w:t>
      </w:r>
      <w:r w:rsidR="00607E0E">
        <w:t>s</w:t>
      </w:r>
      <w:r w:rsidR="00F25D0E">
        <w:t xml:space="preserve"> </w:t>
      </w:r>
      <w:r w:rsidR="00607E0E">
        <w:t xml:space="preserve">prediction </w:t>
      </w:r>
      <w:r w:rsidR="00F25D0E">
        <w:t>accuracy.</w:t>
      </w:r>
    </w:p>
    <w:p w:rsidR="0033389E" w:rsidRDefault="00091F3D" w:rsidP="008E42CA">
      <w:pPr>
        <w:spacing w:line="360" w:lineRule="auto"/>
      </w:pPr>
      <w:r w:rsidRPr="00091F3D">
        <w:t>Hence,</w:t>
      </w:r>
      <w:r w:rsidR="005F23A3" w:rsidRPr="00091F3D">
        <w:t xml:space="preserve"> the PFMS project is to develop</w:t>
      </w:r>
      <w:r w:rsidRPr="00091F3D">
        <w:t>, validate and integrate onboard a UAS</w:t>
      </w:r>
      <w:r w:rsidR="005F23A3" w:rsidRPr="00091F3D">
        <w:t xml:space="preserve"> an improved trajectory prediction engine with aircraft dynamics and constraint considerations.</w:t>
      </w:r>
      <w:r w:rsidRPr="00091F3D">
        <w:t xml:space="preserve"> </w:t>
      </w:r>
      <w:r w:rsidR="003D0F23" w:rsidRPr="00091F3D">
        <w:t xml:space="preserve">The </w:t>
      </w:r>
      <w:r w:rsidR="00181409">
        <w:t>High level Objectives (</w:t>
      </w:r>
      <w:r w:rsidR="005F23A3" w:rsidRPr="00091F3D">
        <w:t>HLOs</w:t>
      </w:r>
      <w:r w:rsidR="00181409">
        <w:t>)</w:t>
      </w:r>
      <w:r w:rsidR="003D0F23">
        <w:t xml:space="preserve"> for</w:t>
      </w:r>
      <w:r w:rsidR="005F23A3">
        <w:t xml:space="preserve"> the PFMS</w:t>
      </w:r>
      <w:r w:rsidR="00F30E1E">
        <w:t xml:space="preserve"> project</w:t>
      </w:r>
      <w:r w:rsidR="005F23A3">
        <w:t xml:space="preserve"> can then be developed as</w:t>
      </w:r>
      <w:r w:rsidR="0033389E">
        <w:t xml:space="preserve"> defined in </w:t>
      </w:r>
      <w:r w:rsidR="009E210C">
        <w:fldChar w:fldCharType="begin"/>
      </w:r>
      <w:r w:rsidR="002D644C">
        <w:instrText xml:space="preserve"> REF _Ref231917567 \h </w:instrText>
      </w:r>
      <w:r w:rsidR="009E210C">
        <w:fldChar w:fldCharType="separate"/>
      </w:r>
      <w:r w:rsidR="00FC6820" w:rsidRPr="001D633B">
        <w:t xml:space="preserve">Figure </w:t>
      </w:r>
      <w:r w:rsidR="00FC6820">
        <w:rPr>
          <w:noProof/>
        </w:rPr>
        <w:t>1</w:t>
      </w:r>
      <w:r w:rsidR="009E210C">
        <w:fldChar w:fldCharType="end"/>
      </w:r>
      <w:r w:rsidR="006E3967">
        <w:t>,</w:t>
      </w:r>
      <w:r w:rsidR="002D644C">
        <w:t xml:space="preserve"> </w:t>
      </w:r>
      <w:r w:rsidR="0033389E">
        <w:t xml:space="preserve">where successive objectives </w:t>
      </w:r>
      <w:r w:rsidR="002D644C">
        <w:t>define the stages of the project.</w:t>
      </w:r>
      <w:r w:rsidR="0033389E">
        <w:t xml:space="preserve"> </w:t>
      </w:r>
    </w:p>
    <w:p w:rsidR="00091F3D" w:rsidRDefault="00091F3D" w:rsidP="008E42CA">
      <w:pPr>
        <w:spacing w:line="360" w:lineRule="auto"/>
      </w:pPr>
    </w:p>
    <w:p w:rsidR="0033389E" w:rsidRPr="001D633B" w:rsidRDefault="00C072B5" w:rsidP="0033389E">
      <w:pPr>
        <w:keepNext/>
        <w:jc w:val="center"/>
      </w:pPr>
      <w:r w:rsidRPr="001D633B">
        <w:object w:dxaOrig="6121" w:dyaOrig="3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158.25pt" o:ole="">
            <v:imagedata r:id="rId7" o:title=""/>
          </v:shape>
          <o:OLEObject Type="Embed" ProgID="Visio.Drawing.11" ShapeID="_x0000_i1025" DrawAspect="Content" ObjectID="_1305723426" r:id="rId8"/>
        </w:object>
      </w:r>
    </w:p>
    <w:p w:rsidR="0033389E" w:rsidRPr="008C612A" w:rsidRDefault="0033389E" w:rsidP="0033389E">
      <w:pPr>
        <w:pStyle w:val="Caption"/>
      </w:pPr>
      <w:bookmarkStart w:id="9" w:name="_Ref231917567"/>
      <w:bookmarkStart w:id="10" w:name="_Toc212368968"/>
      <w:bookmarkStart w:id="11" w:name="_Toc228367919"/>
      <w:bookmarkStart w:id="12" w:name="_Toc231979913"/>
      <w:r w:rsidRPr="001D633B">
        <w:t xml:space="preserve">Figure </w:t>
      </w:r>
      <w:fldSimple w:instr=" SEQ Figure \* ARABIC ">
        <w:r w:rsidR="00FC6820">
          <w:rPr>
            <w:noProof/>
          </w:rPr>
          <w:t>1</w:t>
        </w:r>
      </w:fldSimple>
      <w:bookmarkEnd w:id="9"/>
      <w:r w:rsidRPr="001D633B">
        <w:t xml:space="preserve"> – PFMS Project’s High Level Objectives</w:t>
      </w:r>
      <w:bookmarkEnd w:id="10"/>
      <w:bookmarkEnd w:id="11"/>
      <w:bookmarkEnd w:id="12"/>
    </w:p>
    <w:p w:rsidR="00091F3D" w:rsidRDefault="00091F3D" w:rsidP="007F29E9">
      <w:pPr>
        <w:spacing w:line="360" w:lineRule="auto"/>
      </w:pPr>
    </w:p>
    <w:p w:rsidR="0086701C" w:rsidRPr="006E3967" w:rsidRDefault="003D0F23" w:rsidP="006E3967">
      <w:pPr>
        <w:spacing w:line="360" w:lineRule="auto"/>
      </w:pPr>
      <w:r>
        <w:t xml:space="preserve">This document outlines the development, methodology, conclusions and associated risks to reflect the progress of the PFMS project as per the </w:t>
      </w:r>
      <w:r w:rsidR="00DC4E5E">
        <w:t>HLOs</w:t>
      </w:r>
      <w:r w:rsidR="00F30E1E">
        <w:t xml:space="preserve"> [</w:t>
      </w:r>
      <w:r w:rsidR="003D155E">
        <w:t>RD/1</w:t>
      </w:r>
      <w:r w:rsidR="00F30E1E">
        <w:t>]</w:t>
      </w:r>
      <w:r w:rsidR="00320199">
        <w:t xml:space="preserve"> und</w:t>
      </w:r>
      <w:r w:rsidR="00181409">
        <w:t>ertaken thus far.</w:t>
      </w:r>
      <w:r w:rsidR="007F29E9">
        <w:br w:type="page"/>
      </w:r>
    </w:p>
    <w:p w:rsidR="002256A5" w:rsidRDefault="002256A5" w:rsidP="002256A5">
      <w:pPr>
        <w:pStyle w:val="Heading2"/>
      </w:pPr>
      <w:bookmarkStart w:id="13" w:name="_Toc231979902"/>
      <w:r>
        <w:lastRenderedPageBreak/>
        <w:t xml:space="preserve">Methodology for </w:t>
      </w:r>
      <w:r w:rsidR="005B7753">
        <w:t>D</w:t>
      </w:r>
      <w:r>
        <w:t xml:space="preserve">elivering </w:t>
      </w:r>
      <w:r w:rsidR="005B7753">
        <w:t>A</w:t>
      </w:r>
      <w:r>
        <w:t xml:space="preserve">gainst </w:t>
      </w:r>
      <w:r w:rsidR="005B7753">
        <w:t>M</w:t>
      </w:r>
      <w:r>
        <w:t>ilestones</w:t>
      </w:r>
      <w:bookmarkEnd w:id="13"/>
    </w:p>
    <w:p w:rsidR="00E979E1" w:rsidRDefault="00E979E1" w:rsidP="00D953BC">
      <w:pPr>
        <w:spacing w:line="360" w:lineRule="auto"/>
      </w:pPr>
      <w:r>
        <w:t>This section of the document details a</w:t>
      </w:r>
      <w:r w:rsidRPr="00E979E1">
        <w:t xml:space="preserve"> </w:t>
      </w:r>
      <w:r>
        <w:t xml:space="preserve">synopsis of how the projects HLOs, as defined by </w:t>
      </w:r>
      <w:fldSimple w:instr=" REF _Ref231917567 \h  \* MERGEFORMAT ">
        <w:r w:rsidR="00FC6820" w:rsidRPr="001D633B">
          <w:t xml:space="preserve">Figure </w:t>
        </w:r>
        <w:r w:rsidR="00FC6820">
          <w:rPr>
            <w:noProof/>
          </w:rPr>
          <w:t>1</w:t>
        </w:r>
      </w:fldSimple>
      <w:r>
        <w:t xml:space="preserve">, will be </w:t>
      </w:r>
      <w:r w:rsidR="00405B8C">
        <w:t>met</w:t>
      </w:r>
      <w:r>
        <w:t xml:space="preserve">. </w:t>
      </w:r>
      <w:r w:rsidR="00D953BC">
        <w:t xml:space="preserve">The project methodology is designed so delivery against milestones is realistic and feasible for the planned project lifecycle. For the purpose of ensuring the project can be delivered as defined on time </w:t>
      </w:r>
      <w:r w:rsidR="00EA236D">
        <w:t xml:space="preserve">Systems Engineering practices </w:t>
      </w:r>
      <w:r w:rsidR="00D953BC">
        <w:t>have been used</w:t>
      </w:r>
      <w:r w:rsidR="00EA236D">
        <w:t xml:space="preserve"> according to the NASA Systems </w:t>
      </w:r>
      <w:r w:rsidR="00571645">
        <w:t>E</w:t>
      </w:r>
      <w:r w:rsidR="00EA236D">
        <w:t xml:space="preserve">ngineering </w:t>
      </w:r>
      <w:r w:rsidR="00571645">
        <w:t>H</w:t>
      </w:r>
      <w:r w:rsidR="00EA236D">
        <w:t>andbook [</w:t>
      </w:r>
      <w:r w:rsidR="003D155E">
        <w:t>RD/4</w:t>
      </w:r>
      <w:r w:rsidR="00EA236D">
        <w:t>]</w:t>
      </w:r>
      <w:r w:rsidR="00D953BC">
        <w:t xml:space="preserve">. </w:t>
      </w:r>
      <w:r w:rsidR="0033389E">
        <w:t>In addition t</w:t>
      </w:r>
      <w:r w:rsidR="00EA236D">
        <w:t>he project methodologies have been developed</w:t>
      </w:r>
      <w:r w:rsidR="0033389E">
        <w:t xml:space="preserve"> using evidence</w:t>
      </w:r>
      <w:r w:rsidR="00EA236D">
        <w:t xml:space="preserve"> </w:t>
      </w:r>
      <w:r w:rsidR="00673605">
        <w:t>from literature</w:t>
      </w:r>
      <w:r w:rsidR="0033389E">
        <w:t xml:space="preserve"> to</w:t>
      </w:r>
      <w:r w:rsidR="00673605">
        <w:t xml:space="preserve"> </w:t>
      </w:r>
      <w:r w:rsidR="0033389E">
        <w:t xml:space="preserve">ensure </w:t>
      </w:r>
      <w:r w:rsidR="00673605">
        <w:t xml:space="preserve">best </w:t>
      </w:r>
      <w:r w:rsidR="009926D6">
        <w:t>practice [</w:t>
      </w:r>
      <w:r w:rsidR="003D155E">
        <w:t>RD/3</w:t>
      </w:r>
      <w:r w:rsidR="009F71DD">
        <w:t>]</w:t>
      </w:r>
      <w:r w:rsidR="00673605">
        <w:t>.</w:t>
      </w:r>
      <w:r w:rsidR="009F71DD">
        <w:t xml:space="preserve"> </w:t>
      </w:r>
    </w:p>
    <w:p w:rsidR="009F71DD" w:rsidRDefault="00405B8C" w:rsidP="00D953BC">
      <w:pPr>
        <w:spacing w:line="360" w:lineRule="auto"/>
      </w:pPr>
      <w:r>
        <w:t>D</w:t>
      </w:r>
      <w:r w:rsidR="00E979E1">
        <w:t xml:space="preserve">etails on </w:t>
      </w:r>
      <w:r w:rsidR="009F71DD">
        <w:t>project management, surveyed</w:t>
      </w:r>
      <w:r w:rsidR="00C22B25">
        <w:t xml:space="preserve"> trajectory</w:t>
      </w:r>
      <w:r w:rsidR="009F71DD">
        <w:t xml:space="preserve"> prediction methods, </w:t>
      </w:r>
      <w:r w:rsidR="00C22B25">
        <w:t xml:space="preserve">project execution </w:t>
      </w:r>
      <w:r w:rsidR="009F71DD">
        <w:t>and the future of the project respectively</w:t>
      </w:r>
      <w:r>
        <w:t xml:space="preserve"> are detailed in the following sections providing evidence of the status of the project objectives</w:t>
      </w:r>
      <w:r w:rsidR="00E979E1">
        <w:t>.</w:t>
      </w:r>
    </w:p>
    <w:p w:rsidR="00D83AC1" w:rsidRDefault="009F71DD" w:rsidP="00D83AC1">
      <w:pPr>
        <w:pStyle w:val="Heading3"/>
      </w:pPr>
      <w:bookmarkStart w:id="14" w:name="_Toc231979903"/>
      <w:r>
        <w:t>Project Management</w:t>
      </w:r>
      <w:bookmarkEnd w:id="14"/>
    </w:p>
    <w:p w:rsidR="00C22B25" w:rsidRDefault="00C22B25" w:rsidP="00C22B25">
      <w:pPr>
        <w:pStyle w:val="BodyText"/>
      </w:pPr>
      <w:r w:rsidRPr="00A933AF">
        <w:t xml:space="preserve">The </w:t>
      </w:r>
      <w:r>
        <w:t>PFMS</w:t>
      </w:r>
      <w:r w:rsidRPr="00A933AF">
        <w:t xml:space="preserve"> project requires effective management to ensure achievement of</w:t>
      </w:r>
      <w:r>
        <w:t xml:space="preserve"> its</w:t>
      </w:r>
      <w:r w:rsidRPr="00A933AF">
        <w:t xml:space="preserve"> </w:t>
      </w:r>
      <w:r w:rsidR="00DC426B">
        <w:t xml:space="preserve">HLOs </w:t>
      </w:r>
      <w:r w:rsidR="00910D38">
        <w:t>[</w:t>
      </w:r>
      <w:r w:rsidR="003D155E">
        <w:t>RD/1</w:t>
      </w:r>
      <w:r w:rsidR="00910D38">
        <w:t>]</w:t>
      </w:r>
      <w:r w:rsidR="00DC426B">
        <w:t xml:space="preserve">. </w:t>
      </w:r>
      <w:r>
        <w:t>In early stages of the project concurrent to initial research a comprehensive guideline for the lifecycle of the project was developed to ensure cohesive completion of objectives and the quality of the final product</w:t>
      </w:r>
      <w:r w:rsidR="00571645">
        <w:t xml:space="preserve"> according to Systems Engineering practices.</w:t>
      </w:r>
      <w:r>
        <w:t xml:space="preserve"> </w:t>
      </w:r>
    </w:p>
    <w:p w:rsidR="00E979E1" w:rsidRDefault="00C22B25" w:rsidP="005B7753">
      <w:pPr>
        <w:pStyle w:val="BodyText"/>
      </w:pPr>
      <w:r>
        <w:t xml:space="preserve">The </w:t>
      </w:r>
      <w:r w:rsidR="00910D38">
        <w:t>P</w:t>
      </w:r>
      <w:r>
        <w:t xml:space="preserve">roject </w:t>
      </w:r>
      <w:r w:rsidR="00910D38">
        <w:t>Management P</w:t>
      </w:r>
      <w:r>
        <w:t>lan</w:t>
      </w:r>
      <w:r w:rsidR="00910D38">
        <w:t xml:space="preserve"> [</w:t>
      </w:r>
      <w:r w:rsidR="003D155E">
        <w:t>RD/2</w:t>
      </w:r>
      <w:r w:rsidR="00910D38">
        <w:t>]</w:t>
      </w:r>
      <w:r>
        <w:t xml:space="preserve"> detailed the project reporting structure, document requirements</w:t>
      </w:r>
      <w:r w:rsidR="0080217C">
        <w:t xml:space="preserve"> and </w:t>
      </w:r>
      <w:r w:rsidRPr="00EB3190">
        <w:t>standards</w:t>
      </w:r>
      <w:r>
        <w:t>, r</w:t>
      </w:r>
      <w:r w:rsidR="0080217C">
        <w:t>isk</w:t>
      </w:r>
      <w:r>
        <w:t>, progressive project stages and</w:t>
      </w:r>
      <w:r w:rsidR="0080217C">
        <w:t xml:space="preserve"> </w:t>
      </w:r>
      <w:r>
        <w:t>a work breakdown. The work breakdown</w:t>
      </w:r>
      <w:r w:rsidR="0080217C">
        <w:t xml:space="preserve"> is a critical element of ensuring delivery against milestones as it</w:t>
      </w:r>
      <w:r>
        <w:t xml:space="preserve"> o</w:t>
      </w:r>
      <w:r w:rsidRPr="00AE2947">
        <w:t>utline</w:t>
      </w:r>
      <w:r>
        <w:t>s</w:t>
      </w:r>
      <w:r w:rsidRPr="00AE2947">
        <w:t xml:space="preserve"> how the work for the project will be </w:t>
      </w:r>
      <w:r>
        <w:t>completed</w:t>
      </w:r>
      <w:r w:rsidR="005B7753">
        <w:t xml:space="preserve">. </w:t>
      </w:r>
      <w:r w:rsidR="00D86CF8">
        <w:t>For the project work breakdown see RD/2.</w:t>
      </w:r>
    </w:p>
    <w:p w:rsidR="00C22B25" w:rsidRDefault="005B7753" w:rsidP="005B7753">
      <w:pPr>
        <w:pStyle w:val="BodyText"/>
      </w:pPr>
      <w:r>
        <w:t xml:space="preserve">The work breakdown was developed from evidence in literature the </w:t>
      </w:r>
      <w:r w:rsidR="00B74CF6">
        <w:t>required stages of the project to deliver the trajectory prediction system.</w:t>
      </w:r>
      <w:r w:rsidR="0080217C">
        <w:t xml:space="preserve"> </w:t>
      </w:r>
      <w:r w:rsidR="00E979E1">
        <w:t>It</w:t>
      </w:r>
      <w:r w:rsidR="0080217C">
        <w:t xml:space="preserve"> provides </w:t>
      </w:r>
      <w:r w:rsidR="00571645">
        <w:t>detailed information of t</w:t>
      </w:r>
      <w:r w:rsidR="00C22B25" w:rsidRPr="00AE2947">
        <w:t>he work required to complete the project</w:t>
      </w:r>
      <w:r w:rsidR="00571645">
        <w:t xml:space="preserve"> and defines deliverables and requirements to be completed during each package</w:t>
      </w:r>
      <w:r w:rsidR="00C22B25" w:rsidRPr="00AE2947">
        <w:t xml:space="preserve">. </w:t>
      </w:r>
      <w:r w:rsidR="00910D38">
        <w:t xml:space="preserve">Further, a </w:t>
      </w:r>
      <w:r w:rsidR="00C22B25" w:rsidRPr="00AE2947">
        <w:t xml:space="preserve">schedule </w:t>
      </w:r>
      <w:r w:rsidR="00910D38">
        <w:t>was</w:t>
      </w:r>
      <w:r w:rsidR="00C22B25" w:rsidRPr="00AE2947">
        <w:t xml:space="preserve"> </w:t>
      </w:r>
      <w:r w:rsidR="00C22B25">
        <w:t>derived</w:t>
      </w:r>
      <w:r w:rsidR="00C22B25" w:rsidRPr="00AE2947">
        <w:t xml:space="preserve"> from these work packages in the form of a Gantt chart</w:t>
      </w:r>
      <w:r w:rsidR="00571645">
        <w:t xml:space="preserve"> and </w:t>
      </w:r>
      <w:r w:rsidR="00910D38">
        <w:t>allowing for</w:t>
      </w:r>
      <w:r w:rsidR="00571645">
        <w:t xml:space="preserve"> the progress of the project can be tracked</w:t>
      </w:r>
      <w:r w:rsidR="00C22B25" w:rsidRPr="00AE2947">
        <w:t>.</w:t>
      </w:r>
      <w:r w:rsidR="00405B8C">
        <w:t xml:space="preserve"> Such project management methods will facilitate the successful delivery of the project.</w:t>
      </w:r>
    </w:p>
    <w:p w:rsidR="00900C53" w:rsidRDefault="009926D6" w:rsidP="00900C53">
      <w:pPr>
        <w:pStyle w:val="Heading3"/>
      </w:pPr>
      <w:bookmarkStart w:id="15" w:name="_Toc231979904"/>
      <w:r>
        <w:t>Surveyed Trajectory</w:t>
      </w:r>
      <w:r w:rsidR="009F71DD">
        <w:t xml:space="preserve"> Prediction</w:t>
      </w:r>
      <w:r w:rsidR="00900C53">
        <w:t xml:space="preserve"> </w:t>
      </w:r>
      <w:r>
        <w:t>Methods</w:t>
      </w:r>
      <w:r w:rsidR="00F96730">
        <w:t xml:space="preserve"> – </w:t>
      </w:r>
      <w:r w:rsidR="00CB3165">
        <w:t>Achieving HLO-1</w:t>
      </w:r>
      <w:bookmarkEnd w:id="15"/>
    </w:p>
    <w:p w:rsidR="000E616B" w:rsidRDefault="00D953BC" w:rsidP="00D953BC">
      <w:pPr>
        <w:spacing w:line="360" w:lineRule="auto"/>
      </w:pPr>
      <w:r>
        <w:t xml:space="preserve">Trade studies on past methodologies have been conducted to identify best </w:t>
      </w:r>
      <w:r w:rsidR="00E979E1">
        <w:t>practices</w:t>
      </w:r>
      <w:r>
        <w:t xml:space="preserve"> </w:t>
      </w:r>
      <w:r w:rsidR="005B7753">
        <w:t xml:space="preserve">for </w:t>
      </w:r>
      <w:r w:rsidR="00E979E1">
        <w:t xml:space="preserve">development of </w:t>
      </w:r>
      <w:r w:rsidR="005B7753">
        <w:t xml:space="preserve">a prediction engine for </w:t>
      </w:r>
      <w:r w:rsidR="0015221B">
        <w:t xml:space="preserve">the </w:t>
      </w:r>
      <w:r w:rsidR="005B7753">
        <w:t xml:space="preserve">UAS. </w:t>
      </w:r>
      <w:r>
        <w:t>The trade stud</w:t>
      </w:r>
      <w:r w:rsidR="00B24324">
        <w:t>ies</w:t>
      </w:r>
      <w:r>
        <w:t xml:space="preserve"> </w:t>
      </w:r>
      <w:r w:rsidR="00E979E1">
        <w:t>also consider</w:t>
      </w:r>
      <w:r w:rsidR="00B24324">
        <w:t xml:space="preserve"> the</w:t>
      </w:r>
      <w:r>
        <w:t xml:space="preserve"> process difficulties pertaining to feasibility of implementation using</w:t>
      </w:r>
      <w:r w:rsidR="00E979E1">
        <w:t xml:space="preserve"> available</w:t>
      </w:r>
      <w:r>
        <w:t xml:space="preserve"> project resources.</w:t>
      </w:r>
      <w:r w:rsidR="004E310E">
        <w:t xml:space="preserve"> The following paragraphs provide a</w:t>
      </w:r>
      <w:r w:rsidR="0015221B">
        <w:t>n</w:t>
      </w:r>
      <w:r w:rsidR="004E310E">
        <w:t xml:space="preserve"> abstract of the recommendations made in </w:t>
      </w:r>
      <w:r w:rsidR="003D155E">
        <w:t>RD/3</w:t>
      </w:r>
      <w:r w:rsidR="00B24324">
        <w:t>,</w:t>
      </w:r>
      <w:r w:rsidR="008B41CA">
        <w:t xml:space="preserve"> as per HLO-1</w:t>
      </w:r>
      <w:r w:rsidR="004E310E">
        <w:t>.</w:t>
      </w:r>
      <w:r w:rsidR="00731C32">
        <w:t xml:space="preserve"> </w:t>
      </w:r>
      <w:r w:rsidR="00B24324">
        <w:t xml:space="preserve">The recommendations made are implemented in section </w:t>
      </w:r>
      <w:r w:rsidR="009E210C">
        <w:fldChar w:fldCharType="begin"/>
      </w:r>
      <w:r w:rsidR="00B24324">
        <w:instrText xml:space="preserve"> REF _Ref231977002 \r \h </w:instrText>
      </w:r>
      <w:r w:rsidR="009E210C">
        <w:fldChar w:fldCharType="separate"/>
      </w:r>
      <w:r w:rsidR="00FC6820">
        <w:t>3.1.3</w:t>
      </w:r>
      <w:r w:rsidR="009E210C">
        <w:fldChar w:fldCharType="end"/>
      </w:r>
      <w:r w:rsidR="00B24324">
        <w:t>.</w:t>
      </w:r>
    </w:p>
    <w:p w:rsidR="00763791" w:rsidRDefault="00763791" w:rsidP="00763791">
      <w:pPr>
        <w:pStyle w:val="Heading4"/>
      </w:pPr>
      <w:r>
        <w:lastRenderedPageBreak/>
        <w:t>System Architecture</w:t>
      </w:r>
    </w:p>
    <w:p w:rsidR="000E616B" w:rsidRDefault="000E616B" w:rsidP="000E616B">
      <w:pPr>
        <w:spacing w:line="360" w:lineRule="auto"/>
      </w:pPr>
      <w:r w:rsidRPr="000A0480">
        <w:t>The process of prediction over time of the location of the UAS is a multi-disciplinary problem that combines the fields of trajectory planning, guidance and control, and vehicle dynamics [</w:t>
      </w:r>
      <w:r>
        <w:t>RD/</w:t>
      </w:r>
      <w:r w:rsidR="003C6FD3">
        <w:t>5</w:t>
      </w:r>
      <w:r w:rsidRPr="000A0480">
        <w:t>]. For the purpose of prediction of location at a required time the PFMS must develop a trajectory based on the aircraft intent</w:t>
      </w:r>
      <w:r w:rsidR="00E232A5">
        <w:t xml:space="preserve"> </w:t>
      </w:r>
      <w:r w:rsidRPr="000A0480">
        <w:t xml:space="preserve">and simulate aircraft guidance along the intended route in time. </w:t>
      </w:r>
    </w:p>
    <w:p w:rsidR="000E616B" w:rsidRDefault="000E616B" w:rsidP="000E616B">
      <w:pPr>
        <w:spacing w:line="360" w:lineRule="auto"/>
      </w:pPr>
      <w:r w:rsidRPr="000A0480">
        <w:t>A common published [</w:t>
      </w:r>
      <w:r w:rsidR="003C6FD3">
        <w:t>RD/6</w:t>
      </w:r>
      <w:r w:rsidRPr="000A0480">
        <w:t xml:space="preserve">, </w:t>
      </w:r>
      <w:r>
        <w:t>RD/</w:t>
      </w:r>
      <w:r w:rsidR="003C6FD3">
        <w:t>7</w:t>
      </w:r>
      <w:r w:rsidRPr="000A0480">
        <w:t xml:space="preserve">] simulation model, </w:t>
      </w:r>
      <w:r w:rsidRPr="00F30E1E">
        <w:t>known as Trajectory Engine (TE), for</w:t>
      </w:r>
      <w:r w:rsidRPr="000A0480">
        <w:t xml:space="preserve"> trajectory prediction is detailed in </w:t>
      </w:r>
      <w:fldSimple w:instr=" REF _Ref228306891 \h  \* MERGEFORMAT ">
        <w:r w:rsidR="00FC6820">
          <w:t xml:space="preserve">Figure </w:t>
        </w:r>
        <w:r w:rsidR="00FC6820">
          <w:rPr>
            <w:noProof/>
          </w:rPr>
          <w:t>2</w:t>
        </w:r>
      </w:fldSimple>
      <w:r w:rsidRPr="000A0480">
        <w:t>. The TE contains an aircraft control model, an aircraft dynamics model, system inputs, aircraft performance constraints and outputs a trajectory prediction. Through interaction of these two models over time the evolution of the state of the aircraft can be predicted as it transverses along its desired route in time.</w:t>
      </w:r>
      <w:r>
        <w:t xml:space="preserve"> </w:t>
      </w:r>
    </w:p>
    <w:p w:rsidR="000E616B" w:rsidRDefault="00F30E1E" w:rsidP="0015221B">
      <w:pPr>
        <w:keepNext/>
        <w:spacing w:line="360" w:lineRule="auto"/>
        <w:jc w:val="center"/>
      </w:pPr>
      <w:r>
        <w:object w:dxaOrig="7845" w:dyaOrig="3825">
          <v:shape id="_x0000_i1026" type="#_x0000_t75" style="width:393pt;height:191.25pt" o:ole="">
            <v:imagedata r:id="rId9" o:title=""/>
          </v:shape>
          <o:OLEObject Type="Embed" ProgID="Visio.Drawing.11" ShapeID="_x0000_i1026" DrawAspect="Content" ObjectID="_1305723427" r:id="rId10"/>
        </w:object>
      </w:r>
    </w:p>
    <w:p w:rsidR="000E616B" w:rsidRDefault="000E616B" w:rsidP="000E616B">
      <w:pPr>
        <w:pStyle w:val="Caption"/>
        <w:spacing w:line="360" w:lineRule="auto"/>
      </w:pPr>
      <w:bookmarkStart w:id="16" w:name="_Ref228306891"/>
      <w:bookmarkStart w:id="17" w:name="_Toc228367793"/>
      <w:bookmarkStart w:id="18" w:name="_Toc231979914"/>
      <w:r>
        <w:t xml:space="preserve">Figure </w:t>
      </w:r>
      <w:fldSimple w:instr=" SEQ Figure \* ARABIC ">
        <w:r w:rsidR="00FC6820">
          <w:rPr>
            <w:noProof/>
          </w:rPr>
          <w:t>2</w:t>
        </w:r>
      </w:fldSimple>
      <w:bookmarkEnd w:id="16"/>
      <w:r>
        <w:t xml:space="preserve"> - Trajectory Engine</w:t>
      </w:r>
      <w:bookmarkEnd w:id="17"/>
      <w:bookmarkEnd w:id="18"/>
    </w:p>
    <w:p w:rsidR="00F30E1E" w:rsidRDefault="00F30E1E" w:rsidP="00F30E1E">
      <w:pPr>
        <w:spacing w:line="360" w:lineRule="auto"/>
      </w:pPr>
      <w:r>
        <w:t>T</w:t>
      </w:r>
      <w:r w:rsidR="000E616B" w:rsidRPr="00F30E1E">
        <w:t xml:space="preserve">his review provides primarily insight on implementation of the </w:t>
      </w:r>
      <w:bookmarkStart w:id="19" w:name="OLE_LINK1"/>
      <w:bookmarkStart w:id="20" w:name="OLE_LINK2"/>
      <w:r w:rsidR="000E616B" w:rsidRPr="00F30E1E">
        <w:t>aircraft control</w:t>
      </w:r>
      <w:bookmarkEnd w:id="19"/>
      <w:bookmarkEnd w:id="20"/>
      <w:r w:rsidR="000E616B" w:rsidRPr="00F30E1E">
        <w:t xml:space="preserve"> and vehicle dynamics models.</w:t>
      </w:r>
      <w:r w:rsidR="00955811">
        <w:t xml:space="preserve"> An abstract of t</w:t>
      </w:r>
      <w:r w:rsidRPr="00F30E1E">
        <w:t xml:space="preserve">he selection of the implementation </w:t>
      </w:r>
      <w:r w:rsidR="00955811">
        <w:t xml:space="preserve">method </w:t>
      </w:r>
      <w:r w:rsidRPr="00F30E1E">
        <w:t>of the system blocks is discussed below.</w:t>
      </w:r>
    </w:p>
    <w:p w:rsidR="001016F6" w:rsidRDefault="00F30E1E" w:rsidP="001016F6">
      <w:pPr>
        <w:pStyle w:val="Heading4"/>
      </w:pPr>
      <w:r>
        <w:t xml:space="preserve">Aircraft </w:t>
      </w:r>
      <w:r w:rsidR="001016F6">
        <w:t>Control Model</w:t>
      </w:r>
    </w:p>
    <w:p w:rsidR="0015221B" w:rsidRPr="00F44993" w:rsidRDefault="000E616B" w:rsidP="000E616B">
      <w:pPr>
        <w:spacing w:line="360" w:lineRule="auto"/>
      </w:pPr>
      <w:r>
        <w:t xml:space="preserve">The control model is concerned with the guidance of the UAS along its trajectory. </w:t>
      </w:r>
      <w:r w:rsidRPr="00F44993">
        <w:t>Many current approaches for trajectory prediction</w:t>
      </w:r>
      <w:r>
        <w:t xml:space="preserve"> </w:t>
      </w:r>
      <w:r w:rsidRPr="00F44993">
        <w:t>available in literature</w:t>
      </w:r>
      <w:r>
        <w:t>, with control considerations,</w:t>
      </w:r>
      <w:r w:rsidRPr="00F44993">
        <w:t xml:space="preserve"> are perform</w:t>
      </w:r>
      <w:r>
        <w:t>ed</w:t>
      </w:r>
      <w:r w:rsidRPr="00F44993">
        <w:t xml:space="preserve"> in three-dimensions where expected times of arrival are </w:t>
      </w:r>
      <w:r w:rsidR="00D86CF8">
        <w:t>ignored</w:t>
      </w:r>
      <w:r w:rsidRPr="00F44993">
        <w:t xml:space="preserve"> </w:t>
      </w:r>
      <w:r>
        <w:t xml:space="preserve">in the control methods </w:t>
      </w:r>
      <w:r w:rsidRPr="00F44993">
        <w:t>[</w:t>
      </w:r>
      <w:r>
        <w:t>RD/</w:t>
      </w:r>
      <w:r w:rsidR="003C6FD3">
        <w:t>6</w:t>
      </w:r>
      <w:r w:rsidRPr="00F44993">
        <w:t xml:space="preserve">]. Such methods are not suitable as time considerations must be made along the intended route in order to make predictions in time and, consequently, only four-dimensional </w:t>
      </w:r>
      <w:r>
        <w:rPr>
          <w:rFonts w:eastAsia="Batang" w:hint="eastAsia"/>
          <w:lang w:eastAsia="ko-KR"/>
        </w:rPr>
        <w:t xml:space="preserve">(4D) </w:t>
      </w:r>
      <w:r w:rsidRPr="00F44993">
        <w:t xml:space="preserve">trajectory </w:t>
      </w:r>
      <w:r>
        <w:t>control</w:t>
      </w:r>
      <w:r w:rsidRPr="00F44993">
        <w:t xml:space="preserve"> </w:t>
      </w:r>
      <w:r>
        <w:t>methods</w:t>
      </w:r>
      <w:r w:rsidRPr="00F44993">
        <w:t xml:space="preserve"> </w:t>
      </w:r>
      <w:r>
        <w:t>are</w:t>
      </w:r>
      <w:r w:rsidRPr="00F44993">
        <w:t xml:space="preserve"> suitable. </w:t>
      </w:r>
    </w:p>
    <w:p w:rsidR="00CD0573" w:rsidRDefault="00234576" w:rsidP="000E616B">
      <w:pPr>
        <w:spacing w:line="360" w:lineRule="auto"/>
      </w:pPr>
      <w:r w:rsidRPr="00234576">
        <w:t xml:space="preserve">Model Predictive Control (MPC) and manoeuvre automation theory </w:t>
      </w:r>
      <w:r>
        <w:t xml:space="preserve">are published approaches to </w:t>
      </w:r>
      <w:r w:rsidRPr="00234576">
        <w:lastRenderedPageBreak/>
        <w:t>trajectory generation with attitude considerations [RD/</w:t>
      </w:r>
      <w:r w:rsidR="003C6FD3">
        <w:t>8</w:t>
      </w:r>
      <w:r w:rsidRPr="00234576">
        <w:t>, RD/</w:t>
      </w:r>
      <w:r w:rsidR="003C6FD3">
        <w:t>9</w:t>
      </w:r>
      <w:r w:rsidRPr="00234576">
        <w:t>, RD/</w:t>
      </w:r>
      <w:r w:rsidR="003C6FD3">
        <w:t>10</w:t>
      </w:r>
      <w:r w:rsidRPr="00234576">
        <w:t xml:space="preserve">] to trajectory generation. </w:t>
      </w:r>
      <w:r w:rsidR="000E616B" w:rsidRPr="00234576">
        <w:t xml:space="preserve">However, the control processes for the duration of the project implementation is not feasible due to time constraints. A PID system controller is to be implemented with waypoint considerations over time. </w:t>
      </w:r>
      <w:r>
        <w:t>This</w:t>
      </w:r>
      <w:r w:rsidR="000E616B" w:rsidRPr="00234576">
        <w:t xml:space="preserve"> system</w:t>
      </w:r>
      <w:r>
        <w:t xml:space="preserve"> </w:t>
      </w:r>
      <w:r w:rsidR="000E616B" w:rsidRPr="00234576">
        <w:t xml:space="preserve">will simulate the control methods of the </w:t>
      </w:r>
      <w:r w:rsidR="009926D6" w:rsidRPr="00234576">
        <w:t>MicroPilot</w:t>
      </w:r>
      <w:r>
        <w:t xml:space="preserve"> [RD/</w:t>
      </w:r>
      <w:r w:rsidR="00C42122">
        <w:t>11</w:t>
      </w:r>
      <w:r>
        <w:t>]</w:t>
      </w:r>
      <w:r w:rsidR="000E616B" w:rsidRPr="00234576">
        <w:t xml:space="preserve"> autopilot across the prediction horizon.</w:t>
      </w:r>
      <w:r w:rsidR="00CD0573">
        <w:t xml:space="preserve"> </w:t>
      </w:r>
    </w:p>
    <w:p w:rsidR="001016F6" w:rsidRDefault="001016F6" w:rsidP="001016F6">
      <w:pPr>
        <w:pStyle w:val="Heading4"/>
      </w:pPr>
      <w:r>
        <w:t>Vehicle Dynamics Model</w:t>
      </w:r>
    </w:p>
    <w:p w:rsidR="000E616B" w:rsidRDefault="000E616B" w:rsidP="000E616B">
      <w:pPr>
        <w:spacing w:line="360" w:lineRule="auto"/>
      </w:pPr>
      <w:r>
        <w:t>The inclusion of vehicle dynamics during trajectory generation allows for trajectories which account for platform constraints and increase prediction accuracy [RD/</w:t>
      </w:r>
      <w:r w:rsidR="00C42122">
        <w:t>5</w:t>
      </w:r>
      <w:r>
        <w:t>]. The type of performance bounds which can be considered during the trajectory planning process depends on the number of states simulated. Further, the inclusion of a greater number of performance states provides a better model of the true vehicle dynamics and thereby increased prediction accuracy.</w:t>
      </w:r>
    </w:p>
    <w:p w:rsidR="000E616B" w:rsidRDefault="000E616B" w:rsidP="000E616B">
      <w:pPr>
        <w:spacing w:line="360" w:lineRule="auto"/>
      </w:pPr>
      <w:r>
        <w:t>A 3</w:t>
      </w:r>
      <w:r>
        <w:rPr>
          <w:rFonts w:eastAsia="Batang" w:hint="eastAsia"/>
          <w:lang w:eastAsia="ko-KR"/>
        </w:rPr>
        <w:t>-</w:t>
      </w:r>
      <w:r w:rsidR="00183CA5">
        <w:rPr>
          <w:rFonts w:eastAsia="Batang"/>
          <w:lang w:eastAsia="ko-KR"/>
        </w:rPr>
        <w:t>Degree-of-Freedom (</w:t>
      </w:r>
      <w:r>
        <w:t>DOF</w:t>
      </w:r>
      <w:r w:rsidR="00183CA5">
        <w:t>)</w:t>
      </w:r>
      <w:r>
        <w:t xml:space="preserve"> model allows for platform constraints of minimum stall velocity, maximum velocity, minimum turn radius and maximum climb and descent rates [RD/</w:t>
      </w:r>
      <w:r w:rsidR="00C42122">
        <w:t>5</w:t>
      </w:r>
      <w:r>
        <w:t>]. For incorporation of attitude rate constraints a more complex 6</w:t>
      </w:r>
      <w:r>
        <w:rPr>
          <w:rFonts w:eastAsia="Batang" w:hint="eastAsia"/>
          <w:lang w:eastAsia="ko-KR"/>
        </w:rPr>
        <w:t>-</w:t>
      </w:r>
      <w:r>
        <w:t>DOF is required.</w:t>
      </w:r>
      <w:r w:rsidR="0015221B">
        <w:t xml:space="preserve"> F</w:t>
      </w:r>
      <w:r>
        <w:t>rom an ATCo perspective a trajectory can be sufficiently generated through the use of a 6-DOF model [RD/</w:t>
      </w:r>
      <w:r w:rsidR="00C42122">
        <w:t>6</w:t>
      </w:r>
      <w:r>
        <w:t>].  Consequently a 6</w:t>
      </w:r>
      <w:r>
        <w:rPr>
          <w:rFonts w:eastAsia="Batang" w:hint="eastAsia"/>
          <w:lang w:eastAsia="ko-KR"/>
        </w:rPr>
        <w:t>-</w:t>
      </w:r>
      <w:r>
        <w:t>DOF model has been deemed adequate to model the vehicle dynamics of a UAS for the PFMS.</w:t>
      </w:r>
    </w:p>
    <w:p w:rsidR="000E616B" w:rsidRDefault="000E616B" w:rsidP="000E616B">
      <w:pPr>
        <w:spacing w:line="360" w:lineRule="auto"/>
      </w:pPr>
      <w:r>
        <w:t>Supporting this selection is the availability of the Aerosonde UAV data set, containing a 6-DOF model, provided by the Aerosim Blockset [RD/1</w:t>
      </w:r>
      <w:r w:rsidR="00C42122">
        <w:t>2</w:t>
      </w:r>
      <w:r>
        <w:t>]. This will allow for validation of simulations of the PFMS during implementation. The Aerosim Blockset in addition utilises the JSBsim</w:t>
      </w:r>
      <w:r w:rsidR="00C42122">
        <w:t xml:space="preserve"> [RD/13]</w:t>
      </w:r>
      <w:r>
        <w:t xml:space="preserve"> model, an open source C++ 6 DOF aircraft dynamics model. This allows for using the JSBsim dynamics models C++ source for later stages of the project.</w:t>
      </w:r>
    </w:p>
    <w:p w:rsidR="00C22B25" w:rsidRDefault="00C22B25" w:rsidP="008D2912">
      <w:pPr>
        <w:pStyle w:val="Heading3"/>
        <w:spacing w:line="360" w:lineRule="auto"/>
      </w:pPr>
      <w:bookmarkStart w:id="21" w:name="_Ref231977002"/>
      <w:bookmarkStart w:id="22" w:name="_Toc231979905"/>
      <w:r>
        <w:t>Project Execution</w:t>
      </w:r>
      <w:r w:rsidR="00F96730">
        <w:t xml:space="preserve"> –</w:t>
      </w:r>
      <w:r w:rsidR="00CB3165">
        <w:t xml:space="preserve"> Achieving</w:t>
      </w:r>
      <w:r w:rsidR="00F96730">
        <w:t xml:space="preserve"> HLO-2</w:t>
      </w:r>
      <w:bookmarkEnd w:id="21"/>
      <w:bookmarkEnd w:id="22"/>
    </w:p>
    <w:p w:rsidR="00E223B6" w:rsidRDefault="00E223B6" w:rsidP="008D2912">
      <w:pPr>
        <w:spacing w:line="360" w:lineRule="auto"/>
      </w:pPr>
      <w:r>
        <w:t xml:space="preserve">This section discusses the implementation of the </w:t>
      </w:r>
      <w:r w:rsidR="00E33DAB">
        <w:t xml:space="preserve">2D </w:t>
      </w:r>
      <w:r>
        <w:t>3</w:t>
      </w:r>
      <w:r w:rsidR="009946BB">
        <w:t>-</w:t>
      </w:r>
      <w:r>
        <w:t xml:space="preserve">DOF Trajectory Prediction model and the </w:t>
      </w:r>
      <w:r w:rsidR="00E33DAB">
        <w:t xml:space="preserve">3D </w:t>
      </w:r>
      <w:r>
        <w:t>6-DOF Trajector</w:t>
      </w:r>
      <w:r w:rsidR="008B41CA">
        <w:t>y Prediction Model respectively and details the methodologies undertaken to complete HLO-2.</w:t>
      </w:r>
      <w:r w:rsidR="00763791">
        <w:t xml:space="preserve"> It provides insight </w:t>
      </w:r>
      <w:r w:rsidR="007E0328">
        <w:t>into the considerations and validations for the methodologies</w:t>
      </w:r>
      <w:r w:rsidR="00F34BA3">
        <w:t xml:space="preserve"> taken at each successive stage derived from the previous literature survey.</w:t>
      </w:r>
    </w:p>
    <w:p w:rsidR="005F6026" w:rsidRDefault="005F6026" w:rsidP="005F6026">
      <w:pPr>
        <w:pStyle w:val="Heading4"/>
      </w:pPr>
      <w:r>
        <w:t>3-DOF Trajectory Prediction Model</w:t>
      </w:r>
    </w:p>
    <w:p w:rsidR="00E33DAB" w:rsidRDefault="00CD04F1" w:rsidP="008D2912">
      <w:pPr>
        <w:spacing w:line="360" w:lineRule="auto"/>
      </w:pPr>
      <w:r>
        <w:t>F</w:t>
      </w:r>
      <w:r w:rsidR="008D2912">
        <w:t xml:space="preserve">or learning purposes it was defined within the project schedule to develop a </w:t>
      </w:r>
      <w:r w:rsidR="00372231">
        <w:t>two</w:t>
      </w:r>
      <w:r w:rsidR="008D2912">
        <w:t xml:space="preserve"> dimensional 3</w:t>
      </w:r>
      <w:r w:rsidR="00AA2DBD">
        <w:t>-</w:t>
      </w:r>
      <w:r w:rsidR="008D2912">
        <w:t>DOF model.</w:t>
      </w:r>
      <w:r w:rsidR="00AA2DBD">
        <w:t xml:space="preserve"> Implementation was against the recommendations of the literature survey, </w:t>
      </w:r>
      <w:r>
        <w:t>however,</w:t>
      </w:r>
      <w:r w:rsidR="00AA2DBD">
        <w:t xml:space="preserve"> the system was considered to be a future verification tool for the 6-DOF system</w:t>
      </w:r>
      <w:r w:rsidR="00405B8C">
        <w:t>.</w:t>
      </w:r>
    </w:p>
    <w:p w:rsidR="008D2912" w:rsidRDefault="008D2912" w:rsidP="008D2912">
      <w:pPr>
        <w:spacing w:line="360" w:lineRule="auto"/>
      </w:pPr>
      <w:r>
        <w:lastRenderedPageBreak/>
        <w:t xml:space="preserve">The model was implemented within a Matlab script and it considered </w:t>
      </w:r>
      <w:r w:rsidR="00372231">
        <w:t>rate of turn</w:t>
      </w:r>
      <w:r>
        <w:t xml:space="preserve"> constraints. This model was using the velocity state of the aircraft across the prediction horizon. A simple proportional controller with saturation for constraints was used for control </w:t>
      </w:r>
      <w:r w:rsidR="00372231">
        <w:t xml:space="preserve">the rate of turn. </w:t>
      </w:r>
      <w:r>
        <w:t>Considerations such as capture policy and the requirements of altitude and decent rate requirements were developed at this stage.</w:t>
      </w:r>
    </w:p>
    <w:p w:rsidR="001268C8" w:rsidRDefault="00372231" w:rsidP="00372231">
      <w:pPr>
        <w:spacing w:line="360" w:lineRule="auto"/>
      </w:pPr>
      <w:r>
        <w:t>This model was later developed into a 3D model by implementing rate of climb and decent rates over the prediction horizon.</w:t>
      </w:r>
      <w:r w:rsidR="00CD04F1">
        <w:t xml:space="preserve"> The system is capable of a prediction to a defined horizon for control of the QUAS to a single waypoint.</w:t>
      </w:r>
    </w:p>
    <w:p w:rsidR="005F6026" w:rsidRDefault="005F6026" w:rsidP="005F6026">
      <w:pPr>
        <w:pStyle w:val="Heading4"/>
      </w:pPr>
      <w:r>
        <w:t xml:space="preserve">6-DOF Trajectory Prediction </w:t>
      </w:r>
      <w:r w:rsidR="00481913">
        <w:t>M</w:t>
      </w:r>
      <w:r>
        <w:t>odel</w:t>
      </w:r>
    </w:p>
    <w:p w:rsidR="000E616B" w:rsidRDefault="000E616B" w:rsidP="000E616B">
      <w:pPr>
        <w:spacing w:line="360" w:lineRule="auto"/>
      </w:pPr>
      <w:r>
        <w:t xml:space="preserve">For implementation of the </w:t>
      </w:r>
      <w:r w:rsidR="00DA04D3">
        <w:t xml:space="preserve">vehicle dynamics model, with 6-DOF, </w:t>
      </w:r>
      <w:r>
        <w:t xml:space="preserve">and </w:t>
      </w:r>
      <w:r w:rsidR="00DA04D3">
        <w:t xml:space="preserve">aircraft </w:t>
      </w:r>
      <w:r>
        <w:t>control</w:t>
      </w:r>
      <w:r w:rsidR="00DA04D3">
        <w:t xml:space="preserve"> model</w:t>
      </w:r>
      <w:r>
        <w:t xml:space="preserve"> Matlab </w:t>
      </w:r>
      <w:r w:rsidR="00F34BA3">
        <w:t>Simulink [</w:t>
      </w:r>
      <w:r w:rsidR="008B1F32">
        <w:t>RD/14</w:t>
      </w:r>
      <w:r w:rsidR="002F3EC4">
        <w:t>]</w:t>
      </w:r>
      <w:r>
        <w:t xml:space="preserve"> was utilised. Simulink was used as it provides an interactive graphical environment and a customizable set of block libraries that allow for design, simulation, implementation, and testing a variety of time-varying systems including control systems</w:t>
      </w:r>
      <w:r w:rsidR="008B1F32">
        <w:t>.</w:t>
      </w:r>
      <w:r>
        <w:t xml:space="preserve"> </w:t>
      </w:r>
      <w:r w:rsidRPr="00473506">
        <w:t xml:space="preserve">It offers tight integration with the rest of the Matlab thereby </w:t>
      </w:r>
      <w:r w:rsidR="00DA04D3" w:rsidRPr="00473506">
        <w:t>can utilise its</w:t>
      </w:r>
      <w:r w:rsidRPr="00473506">
        <w:t xml:space="preserve"> suite of analysis, plotting and scripting tools. Simulink</w:t>
      </w:r>
      <w:r>
        <w:t xml:space="preserve"> also offers the functionality to build simulation models in C++</w:t>
      </w:r>
      <w:r w:rsidR="00405B8C">
        <w:t>,</w:t>
      </w:r>
      <w:r>
        <w:t xml:space="preserve"> de</w:t>
      </w:r>
      <w:r w:rsidR="00405B8C">
        <w:t>creasing model development time.</w:t>
      </w:r>
    </w:p>
    <w:p w:rsidR="00DA04D3" w:rsidRDefault="000E616B" w:rsidP="00DA04D3">
      <w:pPr>
        <w:spacing w:line="360" w:lineRule="auto"/>
      </w:pPr>
      <w:r>
        <w:t>Aerosim</w:t>
      </w:r>
      <w:r w:rsidR="002F3EC4">
        <w:t xml:space="preserve"> [</w:t>
      </w:r>
      <w:r w:rsidR="008B1F32">
        <w:t>RD/12</w:t>
      </w:r>
      <w:r w:rsidR="002F3EC4">
        <w:t>]</w:t>
      </w:r>
      <w:r>
        <w:t xml:space="preserve"> was used within the Simulink model where a 6 DOF model was </w:t>
      </w:r>
      <w:r w:rsidR="00DA04D3">
        <w:t xml:space="preserve">employed with modification </w:t>
      </w:r>
      <w:r>
        <w:t xml:space="preserve">to reflect the performance of the QUAS. An aircraft can be modelled with editing of provided Matlab script with the aircraft dynamics. The vehicle dynamics model modifications can be later reflected in the C++ implementation </w:t>
      </w:r>
    </w:p>
    <w:p w:rsidR="000E616B" w:rsidRDefault="00DA04D3" w:rsidP="000E616B">
      <w:pPr>
        <w:spacing w:line="360" w:lineRule="auto"/>
      </w:pPr>
      <w:r>
        <w:t>To implement waypoint</w:t>
      </w:r>
      <w:r w:rsidR="00473506">
        <w:t>,</w:t>
      </w:r>
      <w:r>
        <w:t xml:space="preserve"> navigation </w:t>
      </w:r>
      <w:r w:rsidR="00473506">
        <w:t xml:space="preserve">functions were developed to stage the waypoints successively. The required heading and altitude </w:t>
      </w:r>
      <w:r w:rsidR="00B432D0">
        <w:t>is</w:t>
      </w:r>
      <w:r w:rsidR="00473506">
        <w:t xml:space="preserve"> calculated and fed into the controller</w:t>
      </w:r>
      <w:r w:rsidR="00B432D0">
        <w:t xml:space="preserve"> at each time step</w:t>
      </w:r>
      <w:r w:rsidR="00473506">
        <w:t>. A capture policy for waypoints was also defined within the navigation system which attempts to model the policy adopted by the MicroPilot autopilot.</w:t>
      </w:r>
    </w:p>
    <w:p w:rsidR="000E616B" w:rsidRDefault="00F34BA3" w:rsidP="000E616B">
      <w:pPr>
        <w:spacing w:line="360" w:lineRule="auto"/>
      </w:pPr>
      <w:r>
        <w:t>FlightGear [</w:t>
      </w:r>
      <w:r w:rsidR="008B1F32">
        <w:t>RD/15</w:t>
      </w:r>
      <w:r w:rsidR="001601CE">
        <w:t>]</w:t>
      </w:r>
      <w:r w:rsidR="000E616B">
        <w:t xml:space="preserve">, an open-source, multi-platform, cooperative flight simulator is utilised as a </w:t>
      </w:r>
      <w:r w:rsidR="00405B8C">
        <w:t xml:space="preserve">3D </w:t>
      </w:r>
      <w:r w:rsidR="000E616B">
        <w:t xml:space="preserve">simulation environment for the </w:t>
      </w:r>
      <w:r w:rsidR="00B432D0">
        <w:t xml:space="preserve">trajectory </w:t>
      </w:r>
      <w:r w:rsidR="000E616B">
        <w:t xml:space="preserve">implementation. FlightGear can be configured with Matlab to allow for output of aircraft states in real time and then reflect the dynamics of the aircraft within the 3D environment. This allows for control system </w:t>
      </w:r>
      <w:r w:rsidR="00405B8C">
        <w:t>performance</w:t>
      </w:r>
      <w:r w:rsidR="000E616B">
        <w:t xml:space="preserve"> to be visualised and providing </w:t>
      </w:r>
      <w:r w:rsidR="00B432D0">
        <w:t xml:space="preserve">a </w:t>
      </w:r>
      <w:r w:rsidR="000E616B">
        <w:t>means of system optimisation.</w:t>
      </w:r>
    </w:p>
    <w:p w:rsidR="000E616B" w:rsidRDefault="000E616B" w:rsidP="000E616B">
      <w:pPr>
        <w:spacing w:line="360" w:lineRule="auto"/>
      </w:pPr>
      <w:r w:rsidRPr="002F3EC4">
        <w:t xml:space="preserve">Validation of system will be undertaken using telemetry data from the QUAS recorded by MicroPilot. Initially, validation was considered to be performed using flight telemetry over </w:t>
      </w:r>
      <w:r w:rsidRPr="002F3EC4">
        <w:lastRenderedPageBreak/>
        <w:t xml:space="preserve">previous QUAS flight days. It was found that recorded telemetry data did not detail location of waypoints as during flight testing </w:t>
      </w:r>
      <w:r w:rsidR="00405B8C">
        <w:t>way</w:t>
      </w:r>
      <w:r w:rsidRPr="002F3EC4">
        <w:t xml:space="preserve"> points had been moved over the flight duration. It was not possible to obtain data that could be simulated using the PFMS system. Consequently fu</w:t>
      </w:r>
      <w:r w:rsidR="001601CE" w:rsidRPr="002F3EC4">
        <w:t>ture testing has been organised and is discussed in the next section.</w:t>
      </w:r>
      <w:r w:rsidR="00472E1E">
        <w:t xml:space="preserve"> Test will be undertaken with appropriate testing documentation according to Systems Engineering Standards.</w:t>
      </w:r>
    </w:p>
    <w:p w:rsidR="00900C53" w:rsidRDefault="00900C53" w:rsidP="00900C53">
      <w:pPr>
        <w:pStyle w:val="Heading3"/>
      </w:pPr>
      <w:bookmarkStart w:id="23" w:name="_Toc231979906"/>
      <w:r>
        <w:t>Future Work</w:t>
      </w:r>
      <w:bookmarkEnd w:id="23"/>
    </w:p>
    <w:p w:rsidR="00085193" w:rsidRDefault="00085193" w:rsidP="00085193">
      <w:pPr>
        <w:spacing w:line="360" w:lineRule="auto"/>
      </w:pPr>
      <w:r>
        <w:t xml:space="preserve">To complete HLO-3 and HLO-4 there are numerous project stages </w:t>
      </w:r>
      <w:r w:rsidR="00B432D0">
        <w:t>will be undertaken</w:t>
      </w:r>
      <w:r>
        <w:t xml:space="preserve"> in the future of the PFMS project. This section discusses the steps required to achieve the projects remaining milestones</w:t>
      </w:r>
      <w:r w:rsidR="00CC3CDF">
        <w:t>. Further, it provides evidence that planned methodologies exist f</w:t>
      </w:r>
      <w:r w:rsidR="009F15B5">
        <w:t>or future stages of the project.</w:t>
      </w:r>
    </w:p>
    <w:p w:rsidR="003F58CE" w:rsidRPr="00085193" w:rsidRDefault="005F6026" w:rsidP="005C6A1E">
      <w:pPr>
        <w:pStyle w:val="Heading4"/>
      </w:pPr>
      <w:bookmarkStart w:id="24" w:name="_Ref231961470"/>
      <w:r>
        <w:t xml:space="preserve">Completion of </w:t>
      </w:r>
      <w:r w:rsidR="003F58CE">
        <w:t>HLO-2</w:t>
      </w:r>
      <w:bookmarkEnd w:id="24"/>
    </w:p>
    <w:p w:rsidR="000E616B" w:rsidRDefault="00D859F0" w:rsidP="000E616B">
      <w:pPr>
        <w:spacing w:line="360" w:lineRule="auto"/>
      </w:pPr>
      <w:r>
        <w:t>The model requires validation using standard telemetry captured during a QUAS test day. Telemetry d</w:t>
      </w:r>
      <w:r w:rsidR="000E616B">
        <w:t xml:space="preserve">ata will be compared following </w:t>
      </w:r>
      <w:r w:rsidR="009926D6">
        <w:t>an</w:t>
      </w:r>
      <w:r w:rsidR="000E616B">
        <w:t xml:space="preserve"> arranged test where the UAS will follow a series of recorded waypoints at a </w:t>
      </w:r>
      <w:r w:rsidR="003F60D8">
        <w:t>recorded</w:t>
      </w:r>
      <w:r w:rsidR="000E616B">
        <w:t xml:space="preserve"> velocity and altitude. Waypoints will be developed to consider multiple appr</w:t>
      </w:r>
      <w:r w:rsidR="003F60D8">
        <w:t xml:space="preserve">oach angles to develop data for complex trajectories for comparison to the </w:t>
      </w:r>
      <w:r w:rsidR="000E616B">
        <w:t>PFMS. Weather conditions will</w:t>
      </w:r>
      <w:r w:rsidR="000203E2">
        <w:t xml:space="preserve"> be in addition</w:t>
      </w:r>
      <w:r w:rsidR="000E616B">
        <w:t xml:space="preserve"> recorded for analysis. </w:t>
      </w:r>
    </w:p>
    <w:p w:rsidR="00625479" w:rsidRDefault="000E616B" w:rsidP="000E616B">
      <w:pPr>
        <w:spacing w:line="360" w:lineRule="auto"/>
      </w:pPr>
      <w:r>
        <w:t>Further work is required on the simulation model require optimisation of the PFMS to reflect the control and waypoint capture of the MicroPilot autopilot</w:t>
      </w:r>
      <w:r w:rsidR="002F3EC4">
        <w:t xml:space="preserve"> and this will be analysed during validation using telemetry data</w:t>
      </w:r>
      <w:r>
        <w:t xml:space="preserve">. </w:t>
      </w:r>
    </w:p>
    <w:p w:rsidR="000E616B" w:rsidRDefault="003F58CE" w:rsidP="000E616B">
      <w:pPr>
        <w:spacing w:line="360" w:lineRule="auto"/>
      </w:pPr>
      <w:r>
        <w:t xml:space="preserve">Determination of invalid waypoints will be a consideration after the prediction model is developed. </w:t>
      </w:r>
    </w:p>
    <w:p w:rsidR="003F58CE" w:rsidRDefault="005F6026" w:rsidP="005F6026">
      <w:pPr>
        <w:pStyle w:val="Heading4"/>
      </w:pPr>
      <w:r>
        <w:t xml:space="preserve">Completion of </w:t>
      </w:r>
      <w:r w:rsidR="003F58CE">
        <w:t>HLO-3</w:t>
      </w:r>
    </w:p>
    <w:p w:rsidR="000E616B" w:rsidRDefault="000E616B" w:rsidP="000E616B">
      <w:pPr>
        <w:spacing w:line="360" w:lineRule="auto"/>
      </w:pPr>
      <w:r>
        <w:t xml:space="preserve">Implementation of the PFMS onboard the UAS requires conversion of the Simulink simulation environment into C++ for compilation and execution. The </w:t>
      </w:r>
      <w:r w:rsidR="003B21A6">
        <w:t>R</w:t>
      </w:r>
      <w:r>
        <w:t xml:space="preserve">eal </w:t>
      </w:r>
      <w:r w:rsidR="003B21A6">
        <w:t>T</w:t>
      </w:r>
      <w:r>
        <w:t xml:space="preserve">ime </w:t>
      </w:r>
      <w:r w:rsidR="003B21A6">
        <w:t>W</w:t>
      </w:r>
      <w:r>
        <w:t xml:space="preserve">orkshop, a feature of Simulink, provides compilation functionality of simulation libraries for rapid model development in C++. This method is not possible, however, for user defined scripts and hence these will have to be developed in C++. The C++ implementation will then be composed of the JSBsim system dynamics model configured with the dynamics of the QUAS, a </w:t>
      </w:r>
      <w:r w:rsidR="00B432D0">
        <w:t>R</w:t>
      </w:r>
      <w:r>
        <w:t xml:space="preserve">eal </w:t>
      </w:r>
      <w:r w:rsidR="00B432D0">
        <w:t>T</w:t>
      </w:r>
      <w:r>
        <w:t xml:space="preserve">ime </w:t>
      </w:r>
      <w:r w:rsidR="00B432D0">
        <w:t>W</w:t>
      </w:r>
      <w:r>
        <w:t>orkshop build of the Simulink system control model, and custom implementation of the navigation model, which utilises user defined scripts. The PFMS will be compiled under Linux for operation using the PC104.</w:t>
      </w:r>
    </w:p>
    <w:p w:rsidR="000E616B" w:rsidRDefault="000E616B" w:rsidP="000E616B">
      <w:pPr>
        <w:spacing w:line="360" w:lineRule="auto"/>
      </w:pPr>
      <w:r>
        <w:lastRenderedPageBreak/>
        <w:t>The system is to be compared to the simple 3</w:t>
      </w:r>
      <w:r w:rsidR="00B432D0">
        <w:t>-</w:t>
      </w:r>
      <w:r>
        <w:t>DOF model and the difference in prediction accuracy analysed</w:t>
      </w:r>
      <w:r w:rsidR="00B432D0">
        <w:t>.</w:t>
      </w:r>
    </w:p>
    <w:p w:rsidR="003F58CE" w:rsidRDefault="005F6026" w:rsidP="005F6026">
      <w:pPr>
        <w:pStyle w:val="Heading4"/>
      </w:pPr>
      <w:r>
        <w:t xml:space="preserve">Completion </w:t>
      </w:r>
      <w:r w:rsidR="003F58CE">
        <w:t>HLO-4</w:t>
      </w:r>
    </w:p>
    <w:p w:rsidR="000E616B" w:rsidRDefault="003B21A6" w:rsidP="000E616B">
      <w:pPr>
        <w:spacing w:line="360" w:lineRule="auto"/>
      </w:pPr>
      <w:r>
        <w:t xml:space="preserve">In advanced stages of the project the PFMS may include concepts such as autonomous collision avoidance. The trajectory engine developed within this document is alike that published in literature [RD/5, RD/6, RD/16] which are capable collision avoidance. </w:t>
      </w:r>
      <w:r w:rsidR="000E616B">
        <w:t>Collision avoidance considerations will require additional constraints to be applied to the control algorithm. With the use of PID control the system will need a level of intelligence to stage</w:t>
      </w:r>
      <w:r w:rsidR="00B432D0">
        <w:t xml:space="preserve"> new</w:t>
      </w:r>
      <w:r w:rsidR="000E616B">
        <w:t xml:space="preserve"> waypoints to produce a safe flight trajectory for the PID loop to fly about. This consideration will be further developed in later stages of the project. </w:t>
      </w:r>
    </w:p>
    <w:p w:rsidR="008B41CA" w:rsidRDefault="000E616B" w:rsidP="008B41CA">
      <w:pPr>
        <w:spacing w:line="360" w:lineRule="auto"/>
      </w:pPr>
      <w:r>
        <w:t>With the increasing complexity of UAS it is possible to investigate m</w:t>
      </w:r>
      <w:r w:rsidRPr="00880E36">
        <w:t xml:space="preserve">eteorological forecasts </w:t>
      </w:r>
      <w:r>
        <w:t>in real time to predict the effects of a flight trajectory due to</w:t>
      </w:r>
      <w:r w:rsidRPr="00880E36">
        <w:t xml:space="preserve"> wind and temperature</w:t>
      </w:r>
      <w:r>
        <w:rPr>
          <w:rFonts w:eastAsia="Batang" w:hint="eastAsia"/>
          <w:lang w:eastAsia="ko-KR"/>
        </w:rPr>
        <w:t>,</w:t>
      </w:r>
      <w:r>
        <w:t xml:space="preserve"> </w:t>
      </w:r>
      <w:r>
        <w:rPr>
          <w:rFonts w:eastAsia="Batang" w:hint="eastAsia"/>
          <w:lang w:eastAsia="ko-KR"/>
        </w:rPr>
        <w:t>such as the</w:t>
      </w:r>
      <w:r>
        <w:t xml:space="preserve"> advanced FMS described in literature [RD/</w:t>
      </w:r>
      <w:r w:rsidR="008B1F32">
        <w:t>6</w:t>
      </w:r>
      <w:r>
        <w:t>]</w:t>
      </w:r>
      <w:r w:rsidRPr="00880E36">
        <w:t>.</w:t>
      </w:r>
      <w:r>
        <w:t xml:space="preserve"> In later stages of the project meteorology may be accounted for during trajectory prediction. Wind effects are considered within the JSBsim flight dynamics model. </w:t>
      </w:r>
    </w:p>
    <w:p w:rsidR="00900C53" w:rsidRDefault="00900C53" w:rsidP="00900C53">
      <w:pPr>
        <w:pStyle w:val="Heading3"/>
      </w:pPr>
      <w:bookmarkStart w:id="25" w:name="_Toc231979907"/>
      <w:r>
        <w:t>Review of Methodology Used and Approach Taken</w:t>
      </w:r>
      <w:bookmarkEnd w:id="25"/>
    </w:p>
    <w:p w:rsidR="00D859F0" w:rsidRPr="00D859F0" w:rsidRDefault="00D859F0" w:rsidP="00D859F0">
      <w:pPr>
        <w:spacing w:line="360" w:lineRule="auto"/>
      </w:pPr>
      <w:r>
        <w:t>The methodology of the project encompasses published approaches including NASA Systems Engineering Structure and those detailed within referenced literature.</w:t>
      </w:r>
    </w:p>
    <w:p w:rsidR="001212FA" w:rsidRPr="006362AA" w:rsidRDefault="00D859F0" w:rsidP="00B40938">
      <w:pPr>
        <w:spacing w:line="360" w:lineRule="auto"/>
      </w:pPr>
      <w:r>
        <w:t>The initial literature survey detailed the necessary steps for succe</w:t>
      </w:r>
      <w:r w:rsidR="005B2534">
        <w:t xml:space="preserve">ssful completion of the projects objectives and this was reflected with the generation of a comprehensive project plan. Following the guidelines of the project plan, and its associated work packages, have enabled the project to successively progress and complete milestones as detailed in the previous sections. The project methodologies have been effective to date and continuation using the same guidelines </w:t>
      </w:r>
      <w:r w:rsidR="00262AA7">
        <w:t>guarantee</w:t>
      </w:r>
      <w:r w:rsidR="00922C3B">
        <w:t>s</w:t>
      </w:r>
      <w:r w:rsidR="00262AA7">
        <w:t xml:space="preserve"> </w:t>
      </w:r>
      <w:r w:rsidR="00987C7B">
        <w:t xml:space="preserve">the system </w:t>
      </w:r>
      <w:r w:rsidR="00262AA7">
        <w:t>will be</w:t>
      </w:r>
      <w:r w:rsidR="00987C7B">
        <w:t xml:space="preserve"> delivere</w:t>
      </w:r>
      <w:r w:rsidR="00262AA7">
        <w:t>d</w:t>
      </w:r>
      <w:r w:rsidR="00987C7B">
        <w:t xml:space="preserve"> as defined </w:t>
      </w:r>
      <w:r w:rsidR="005B2534">
        <w:t xml:space="preserve">on </w:t>
      </w:r>
      <w:r w:rsidR="00987C7B">
        <w:t>schedule</w:t>
      </w:r>
      <w:r w:rsidR="005B2534">
        <w:t>.</w:t>
      </w:r>
    </w:p>
    <w:p w:rsidR="00625479" w:rsidRDefault="00625479" w:rsidP="00625479">
      <w:pPr>
        <w:spacing w:line="360" w:lineRule="auto"/>
        <w:sectPr w:rsidR="00625479" w:rsidSect="00C60570">
          <w:headerReference w:type="default" r:id="rId11"/>
          <w:footerReference w:type="default" r:id="rId12"/>
          <w:endnotePr>
            <w:numFmt w:val="lowerLetter"/>
          </w:endnotePr>
          <w:pgSz w:w="11907" w:h="16840" w:code="9"/>
          <w:pgMar w:top="1582" w:right="1021" w:bottom="1021" w:left="1412" w:header="731" w:footer="397" w:gutter="0"/>
          <w:cols w:space="720"/>
          <w:formProt w:val="0"/>
        </w:sectPr>
      </w:pPr>
    </w:p>
    <w:p w:rsidR="003E6E4F" w:rsidRDefault="003E6E4F">
      <w:pPr>
        <w:widowControl/>
        <w:spacing w:before="0"/>
        <w:jc w:val="left"/>
        <w:rPr>
          <w:b/>
        </w:rPr>
      </w:pPr>
    </w:p>
    <w:p w:rsidR="002256A5" w:rsidRDefault="002256A5" w:rsidP="002256A5">
      <w:pPr>
        <w:pStyle w:val="Heading2"/>
      </w:pPr>
      <w:bookmarkStart w:id="26" w:name="_Toc231979908"/>
      <w:r>
        <w:t xml:space="preserve">Statement of </w:t>
      </w:r>
      <w:r w:rsidR="00486920">
        <w:t>P</w:t>
      </w:r>
      <w:r>
        <w:t xml:space="preserve">rogress </w:t>
      </w:r>
      <w:r w:rsidR="00F34BA3">
        <w:t>against</w:t>
      </w:r>
      <w:r>
        <w:t xml:space="preserve"> </w:t>
      </w:r>
      <w:r w:rsidR="00486920">
        <w:t>M</w:t>
      </w:r>
      <w:r>
        <w:t>ilestones</w:t>
      </w:r>
      <w:bookmarkEnd w:id="26"/>
    </w:p>
    <w:p w:rsidR="009A1012" w:rsidRPr="00D95C7D" w:rsidRDefault="002839D8" w:rsidP="00486920">
      <w:pPr>
        <w:spacing w:line="360" w:lineRule="auto"/>
      </w:pPr>
      <w:r w:rsidRPr="00D95C7D">
        <w:t>The project schedule for the PFMS project is well defined and allows for analysis of the projects current progress against milestones. The following Gantt chart</w:t>
      </w:r>
      <w:r w:rsidR="00D95C7D" w:rsidRPr="00D95C7D">
        <w:t xml:space="preserve">, </w:t>
      </w:r>
      <w:fldSimple w:instr=" REF _Ref231961635 \h  \* MERGEFORMAT ">
        <w:r w:rsidR="00FC6820">
          <w:t xml:space="preserve">Figure </w:t>
        </w:r>
        <w:r w:rsidR="00FC6820">
          <w:rPr>
            <w:noProof/>
          </w:rPr>
          <w:t>3</w:t>
        </w:r>
      </w:fldSimple>
      <w:r w:rsidR="00D95C7D" w:rsidRPr="00D95C7D">
        <w:t>,</w:t>
      </w:r>
      <w:r w:rsidRPr="00D95C7D">
        <w:t xml:space="preserve"> indicates the work packages that were structured to complete HLO-1 and HLO-2 during the first semester. </w:t>
      </w:r>
      <w:r w:rsidR="005C6A1E" w:rsidRPr="00D95C7D">
        <w:t xml:space="preserve">It can be noted that all work packages were completed on </w:t>
      </w:r>
      <w:r w:rsidR="00D95C7D" w:rsidRPr="00D95C7D">
        <w:t>schedule;</w:t>
      </w:r>
      <w:r w:rsidR="005C6A1E" w:rsidRPr="00D95C7D">
        <w:t xml:space="preserve"> however a small delay has been experienced with validation of the 3D prototype</w:t>
      </w:r>
      <w:r w:rsidR="00BA5BA7">
        <w:t xml:space="preserve"> (WP-9)</w:t>
      </w:r>
      <w:r w:rsidR="005C6A1E" w:rsidRPr="00D95C7D">
        <w:t xml:space="preserve"> as discussed in section </w:t>
      </w:r>
      <w:fldSimple w:instr=" REF _Ref231961470 \r \h  \* MERGEFORMAT ">
        <w:r w:rsidR="00FC6820">
          <w:t>3.1.4.1</w:t>
        </w:r>
      </w:fldSimple>
      <w:r w:rsidR="005C6A1E" w:rsidRPr="00D95C7D">
        <w:t>.</w:t>
      </w:r>
      <w:r w:rsidR="00D95C7D">
        <w:t xml:space="preserve"> No modifications have been made to the initial proposal.</w:t>
      </w:r>
    </w:p>
    <w:p w:rsidR="005C6A1E" w:rsidRDefault="00F12494" w:rsidP="005C6A1E">
      <w:pPr>
        <w:keepNext/>
        <w:jc w:val="left"/>
      </w:pPr>
      <w:r>
        <w:rPr>
          <w:noProof/>
          <w:snapToGrid/>
          <w:lang w:eastAsia="zh-CN"/>
        </w:rPr>
        <w:drawing>
          <wp:inline distT="0" distB="0" distL="0" distR="0">
            <wp:extent cx="8741765" cy="2190750"/>
            <wp:effectExtent l="19050" t="0" r="218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
                    <a:srcRect/>
                    <a:stretch>
                      <a:fillRect/>
                    </a:stretch>
                  </pic:blipFill>
                  <pic:spPr bwMode="auto">
                    <a:xfrm>
                      <a:off x="0" y="0"/>
                      <a:ext cx="8752832" cy="2193523"/>
                    </a:xfrm>
                    <a:prstGeom prst="rect">
                      <a:avLst/>
                    </a:prstGeom>
                    <a:noFill/>
                    <a:ln w="9525">
                      <a:noFill/>
                      <a:miter lim="800000"/>
                      <a:headEnd/>
                      <a:tailEnd/>
                    </a:ln>
                  </pic:spPr>
                </pic:pic>
              </a:graphicData>
            </a:graphic>
          </wp:inline>
        </w:drawing>
      </w:r>
    </w:p>
    <w:p w:rsidR="002808C2" w:rsidRDefault="005C6A1E" w:rsidP="005C6A1E">
      <w:pPr>
        <w:pStyle w:val="Caption"/>
      </w:pPr>
      <w:bookmarkStart w:id="27" w:name="_Ref231961635"/>
      <w:bookmarkStart w:id="28" w:name="_Toc231979915"/>
      <w:r>
        <w:t xml:space="preserve">Figure </w:t>
      </w:r>
      <w:fldSimple w:instr=" SEQ Figure \* ARABIC ">
        <w:r w:rsidR="00FC6820">
          <w:rPr>
            <w:noProof/>
          </w:rPr>
          <w:t>3</w:t>
        </w:r>
      </w:fldSimple>
      <w:bookmarkEnd w:id="27"/>
      <w:r>
        <w:t xml:space="preserve"> - Project Schedule for Semester 1</w:t>
      </w:r>
      <w:bookmarkEnd w:id="28"/>
    </w:p>
    <w:p w:rsidR="00486920" w:rsidRPr="00486920" w:rsidRDefault="00486920" w:rsidP="00D95C7D">
      <w:pPr>
        <w:spacing w:line="360" w:lineRule="auto"/>
      </w:pPr>
    </w:p>
    <w:p w:rsidR="00625479" w:rsidRPr="005C6A1E" w:rsidRDefault="005C6A1E" w:rsidP="00D95C7D">
      <w:pPr>
        <w:widowControl/>
        <w:spacing w:before="0" w:line="360" w:lineRule="auto"/>
        <w:jc w:val="left"/>
        <w:rPr>
          <w:color w:val="auto"/>
        </w:rPr>
        <w:sectPr w:rsidR="00625479" w:rsidRPr="005C6A1E" w:rsidSect="00625479">
          <w:endnotePr>
            <w:numFmt w:val="lowerLetter"/>
          </w:endnotePr>
          <w:pgSz w:w="16840" w:h="11907" w:orient="landscape" w:code="9"/>
          <w:pgMar w:top="1021" w:right="1021" w:bottom="1412" w:left="1582" w:header="731" w:footer="397" w:gutter="0"/>
          <w:cols w:space="720"/>
          <w:formProt w:val="0"/>
        </w:sectPr>
      </w:pPr>
      <w:r>
        <w:rPr>
          <w:color w:val="auto"/>
        </w:rPr>
        <w:t>Evidence is then provided that the project is currently on plan, and the current delay will be accounted for over the university semester break.</w:t>
      </w:r>
      <w:r w:rsidR="00D95C7D">
        <w:rPr>
          <w:color w:val="auto"/>
        </w:rPr>
        <w:t xml:space="preserve"> A schedule has been developed for the future of the project and is detailed within the Project Management Plan [R</w:t>
      </w:r>
      <w:r w:rsidR="008B1F32">
        <w:rPr>
          <w:color w:val="auto"/>
        </w:rPr>
        <w:t>D/2</w:t>
      </w:r>
      <w:r w:rsidR="00D95C7D">
        <w:rPr>
          <w:color w:val="auto"/>
        </w:rPr>
        <w:t>].</w:t>
      </w:r>
    </w:p>
    <w:p w:rsidR="001A2BCC" w:rsidRDefault="001A2BCC" w:rsidP="001A2BCC">
      <w:pPr>
        <w:pStyle w:val="Heading2"/>
      </w:pPr>
      <w:bookmarkStart w:id="29" w:name="_Toc231979909"/>
      <w:r>
        <w:lastRenderedPageBreak/>
        <w:t>Risks</w:t>
      </w:r>
      <w:bookmarkEnd w:id="29"/>
    </w:p>
    <w:p w:rsidR="00B979C0" w:rsidRDefault="009E75E9" w:rsidP="00B979C0">
      <w:pPr>
        <w:spacing w:line="360" w:lineRule="auto"/>
      </w:pPr>
      <w:r w:rsidRPr="002305A9">
        <w:t xml:space="preserve">Risks are an important consideration during the PFMS project. The project schedule, and thereby project outcomes, could be compromised if delays are incurred. This section of the document contains abstracts of the detail </w:t>
      </w:r>
      <w:r w:rsidR="00BC3C14" w:rsidRPr="002305A9">
        <w:t>R</w:t>
      </w:r>
      <w:r w:rsidRPr="002305A9">
        <w:t xml:space="preserve">isk </w:t>
      </w:r>
      <w:r w:rsidR="00BC3C14" w:rsidRPr="002305A9">
        <w:t>M</w:t>
      </w:r>
      <w:r w:rsidRPr="002305A9">
        <w:t xml:space="preserve">anagement </w:t>
      </w:r>
      <w:r w:rsidR="00BC3C14" w:rsidRPr="002305A9">
        <w:t>P</w:t>
      </w:r>
      <w:r w:rsidRPr="002305A9">
        <w:t>lan [</w:t>
      </w:r>
      <w:r w:rsidR="008B1F32">
        <w:t>RD/2</w:t>
      </w:r>
      <w:r w:rsidRPr="002305A9">
        <w:t xml:space="preserve">] to ensure that any incident with potential to delay or cause harm can be successfully avoided or properly handled with a detailed mitigation procedure. </w:t>
      </w:r>
      <w:r w:rsidR="00277CC8" w:rsidRPr="002305A9">
        <w:t>In addition</w:t>
      </w:r>
      <w:r w:rsidR="00E07253" w:rsidRPr="002305A9">
        <w:t xml:space="preserve"> it details u</w:t>
      </w:r>
      <w:r w:rsidR="002305A9">
        <w:t>nforseen prob</w:t>
      </w:r>
      <w:r w:rsidR="00E07253" w:rsidRPr="002305A9">
        <w:t>lems with the project so far and suggest future risks that may be encountered as the project evolves.</w:t>
      </w:r>
    </w:p>
    <w:p w:rsidR="00A121B2" w:rsidRPr="002305A9" w:rsidRDefault="00A121B2" w:rsidP="00B979C0">
      <w:pPr>
        <w:spacing w:line="360" w:lineRule="auto"/>
      </w:pPr>
      <w:r w:rsidRPr="00F86AB0">
        <w:t>Delays pertaining to a single working engineer were a significant consideration as progress will not continue until the delay is overcome. As the project involves complex control methodologies and advance coding requirements it is important that close relation with the projects supervisor for consultation if problems occur to attain a suitable course of action in order to minimise delay.</w:t>
      </w:r>
    </w:p>
    <w:p w:rsidR="00A121B2" w:rsidRPr="00F86AB0" w:rsidRDefault="00A121B2" w:rsidP="009E75E9">
      <w:pPr>
        <w:spacing w:line="360" w:lineRule="auto"/>
      </w:pPr>
      <w:r>
        <w:t xml:space="preserve">Such a delay was experienced </w:t>
      </w:r>
      <w:r w:rsidR="00B979C0" w:rsidRPr="00A121B2">
        <w:t>following the recommendations of the literature survey where MPC was</w:t>
      </w:r>
      <w:r w:rsidRPr="00A121B2">
        <w:t xml:space="preserve"> </w:t>
      </w:r>
      <w:r>
        <w:t>suggested</w:t>
      </w:r>
      <w:r w:rsidR="00B979C0" w:rsidRPr="00A121B2">
        <w:t>. The time available for implementation of the controller was not feasible and much time was wasted attempting to implement the system using such methods. This was mitigated following a meeting with the project customer where it was discussed alternative simpler control strategies would be used and hence ensure the completion of the projects objectives.</w:t>
      </w:r>
      <w:r w:rsidR="003E5D5B">
        <w:t xml:space="preserve"> </w:t>
      </w:r>
      <w:r>
        <w:t>The risk</w:t>
      </w:r>
      <w:r w:rsidRPr="00A121B2">
        <w:t xml:space="preserve"> of </w:t>
      </w:r>
      <w:r w:rsidRPr="00F86AB0">
        <w:t xml:space="preserve">underestimating work package completion times was </w:t>
      </w:r>
      <w:r w:rsidR="003E5D5B" w:rsidRPr="00F86AB0">
        <w:t xml:space="preserve">later </w:t>
      </w:r>
      <w:r w:rsidRPr="00F86AB0">
        <w:t>developed from the above described risk</w:t>
      </w:r>
      <w:r w:rsidR="003E5D5B" w:rsidRPr="00F86AB0">
        <w:t xml:space="preserve"> and future work was reviewed to ensure it conformed to the directives developed.</w:t>
      </w:r>
    </w:p>
    <w:p w:rsidR="00D859F0" w:rsidRPr="00F86AB0" w:rsidRDefault="00F86AB0" w:rsidP="009E75E9">
      <w:pPr>
        <w:spacing w:line="360" w:lineRule="auto"/>
      </w:pPr>
      <w:r w:rsidRPr="00F86AB0">
        <w:t>S</w:t>
      </w:r>
      <w:r w:rsidR="009E75E9" w:rsidRPr="00F86AB0">
        <w:t>ickness</w:t>
      </w:r>
      <w:r w:rsidRPr="00F86AB0">
        <w:t xml:space="preserve"> </w:t>
      </w:r>
      <w:r w:rsidR="00277CC8" w:rsidRPr="00F86AB0">
        <w:t>or increased university workload</w:t>
      </w:r>
      <w:r w:rsidR="009E75E9" w:rsidRPr="00F86AB0">
        <w:t xml:space="preserve"> </w:t>
      </w:r>
      <w:r w:rsidRPr="00F86AB0">
        <w:t>poses a potential risk to the project</w:t>
      </w:r>
      <w:r w:rsidR="009E75E9" w:rsidRPr="00F86AB0">
        <w:t xml:space="preserve">. </w:t>
      </w:r>
      <w:r w:rsidRPr="00F86AB0">
        <w:t xml:space="preserve">Varying workload throughout the semester was experienced and work hours were redistributed as required. In addition it was ensured that </w:t>
      </w:r>
      <w:r w:rsidR="009E75E9" w:rsidRPr="00F86AB0">
        <w:t xml:space="preserve">margin </w:t>
      </w:r>
      <w:r w:rsidRPr="00F86AB0">
        <w:t>for delay was structured into the</w:t>
      </w:r>
      <w:r w:rsidR="009E75E9" w:rsidRPr="00F86AB0">
        <w:t xml:space="preserve"> project</w:t>
      </w:r>
      <w:r w:rsidRPr="00F86AB0">
        <w:t xml:space="preserve"> schedule.</w:t>
      </w:r>
    </w:p>
    <w:p w:rsidR="009E75E9" w:rsidRPr="00A933AF" w:rsidRDefault="005D035F" w:rsidP="009E75E9">
      <w:pPr>
        <w:spacing w:line="360" w:lineRule="auto"/>
      </w:pPr>
      <w:r w:rsidRPr="00F86AB0">
        <w:t>For delivery of future project work, t</w:t>
      </w:r>
      <w:r w:rsidR="009E75E9" w:rsidRPr="00F86AB0">
        <w:t>he project</w:t>
      </w:r>
      <w:r w:rsidR="009E75E9">
        <w:t xml:space="preserve"> requires planned flight days which require the PFMS project team to be present. It is then important that the flight tests are well planned and established before using team resources. Telemetry capture requires a ground operator, launch controller, supervising controller and payload specialist. It is then critical to ensure team resources are not wasted on non critical tests.</w:t>
      </w:r>
    </w:p>
    <w:p w:rsidR="008A3D0F" w:rsidRDefault="00BA5BA7" w:rsidP="003E6E4F">
      <w:pPr>
        <w:spacing w:line="360" w:lineRule="auto"/>
      </w:pPr>
      <w:r>
        <w:t>Lastly,</w:t>
      </w:r>
      <w:r w:rsidR="00F86AB0">
        <w:t xml:space="preserve"> p</w:t>
      </w:r>
      <w:r w:rsidR="009E75E9">
        <w:t>oor testing of the flight model may induce risk of code failure</w:t>
      </w:r>
      <w:r>
        <w:t xml:space="preserve"> in future UAS tests</w:t>
      </w:r>
      <w:r w:rsidR="009E75E9">
        <w:t xml:space="preserve">. If this is to occur during a flight it may induce loss of the control of the UAS. It is critical that all implemented code is verified and tested prior to execution onboard the aircraft. Risks associated with system failure are further detailed in the QUAS risk documentation. </w:t>
      </w:r>
    </w:p>
    <w:p w:rsidR="009975F2" w:rsidRDefault="009975F2">
      <w:pPr>
        <w:pStyle w:val="Heading1"/>
      </w:pPr>
      <w:bookmarkStart w:id="30" w:name="_Toc231979910"/>
      <w:r>
        <w:lastRenderedPageBreak/>
        <w:t>Conclusions</w:t>
      </w:r>
      <w:bookmarkEnd w:id="30"/>
    </w:p>
    <w:p w:rsidR="00F30B87" w:rsidRDefault="00814119" w:rsidP="00F30B87">
      <w:pPr>
        <w:spacing w:line="360" w:lineRule="auto"/>
      </w:pPr>
      <w:r>
        <w:t>The PFMS is required by the QUAS to install another level of safety to autonomous system to ensure safe cooperation with other unmanned and manned aircraft in busy airspace.</w:t>
      </w:r>
      <w:r w:rsidRPr="00814119">
        <w:t xml:space="preserve"> </w:t>
      </w:r>
      <w:r>
        <w:t>Current QUT trajectory prediction algorithms calculate waypoint arrival times using displacement between the current waypoint and the platform velocity which ignore aircraft dynamics.</w:t>
      </w:r>
    </w:p>
    <w:p w:rsidR="00F30B87" w:rsidRPr="00D859F0" w:rsidRDefault="00814119" w:rsidP="00F30B87">
      <w:pPr>
        <w:spacing w:line="360" w:lineRule="auto"/>
      </w:pPr>
      <w:r>
        <w:t xml:space="preserve">Consequently, the </w:t>
      </w:r>
      <w:r w:rsidRPr="00091F3D">
        <w:t>PFMS project is to develop, validate and integrate onboard a UAS an improved trajectory prediction engine with aircraft dynamics and constraint considerations.</w:t>
      </w:r>
      <w:r>
        <w:t xml:space="preserve"> </w:t>
      </w:r>
      <w:r w:rsidR="00F30B87">
        <w:t>The methodology of the project encompasses published approaches including NASA Systems Engineering Structure and those detailed within referenced literature.</w:t>
      </w:r>
    </w:p>
    <w:p w:rsidR="00B63F40" w:rsidRDefault="00F30B87" w:rsidP="00B63F40">
      <w:pPr>
        <w:spacing w:line="360" w:lineRule="auto"/>
      </w:pPr>
      <w:r>
        <w:t>The initial literature survey detailed the necessary steps for successful completion of the projects objectives and this was reflected with the generation of a comprehensive project plan. Following the guidelines of the project plan, and its associated work packages, have enabled the project to successively progress and complete objectives. The project methodologies have been effective to date and continuation using the same guidelines it can be guaranteed the system will be delivered as defined on schedule. This is reflected in the status of the projects schedule.</w:t>
      </w:r>
    </w:p>
    <w:p w:rsidR="00814119" w:rsidRDefault="00B63F40" w:rsidP="00B63F40">
      <w:pPr>
        <w:spacing w:line="360" w:lineRule="auto"/>
      </w:pPr>
      <w:r>
        <w:t>Project risks have been identified and mitigation procedures have been developed. Such procedures have been applied and used in early stages</w:t>
      </w:r>
      <w:r w:rsidR="001F5D72">
        <w:t xml:space="preserve"> of the project when problems w</w:t>
      </w:r>
      <w:r>
        <w:t xml:space="preserve">ere encountered verifying the validity of </w:t>
      </w:r>
      <w:r w:rsidR="009926D6">
        <w:t>the risk</w:t>
      </w:r>
      <w:r>
        <w:t xml:space="preserve"> management plan. </w:t>
      </w:r>
      <w:r w:rsidR="00814119">
        <w:t>Recommendations were subsequently made and directives developed from encountered problems during the project.</w:t>
      </w:r>
    </w:p>
    <w:p w:rsidR="00C86D33" w:rsidRPr="00692AFF" w:rsidRDefault="00485AA8" w:rsidP="00C86D33">
      <w:pPr>
        <w:spacing w:line="360" w:lineRule="auto"/>
      </w:pPr>
      <w:bookmarkStart w:id="31" w:name="_Toc231979911"/>
      <w:r>
        <w:t>It is hence feasible to conclude, due to the</w:t>
      </w:r>
      <w:r w:rsidR="00C86D33">
        <w:t xml:space="preserve"> contents of this document</w:t>
      </w:r>
      <w:r>
        <w:t>,</w:t>
      </w:r>
      <w:r w:rsidR="00C86D33">
        <w:t xml:space="preserve"> that the project is currently on schedule, and provides evidence that the system will be delivered on time.</w:t>
      </w:r>
    </w:p>
    <w:p w:rsidR="002305A9" w:rsidRDefault="002305A9" w:rsidP="002305A9">
      <w:pPr>
        <w:pStyle w:val="Heading1"/>
      </w:pPr>
      <w:r>
        <w:lastRenderedPageBreak/>
        <w:t>Lessons L</w:t>
      </w:r>
      <w:r w:rsidRPr="00692AFF">
        <w:t xml:space="preserve">earnt and </w:t>
      </w:r>
      <w:r>
        <w:t>R</w:t>
      </w:r>
      <w:r w:rsidRPr="00692AFF">
        <w:t>ecommendations</w:t>
      </w:r>
      <w:bookmarkEnd w:id="31"/>
    </w:p>
    <w:p w:rsidR="002305A9" w:rsidRDefault="002305A9" w:rsidP="002305A9">
      <w:pPr>
        <w:spacing w:line="360" w:lineRule="auto"/>
      </w:pPr>
      <w:r>
        <w:t xml:space="preserve">Through the progressive project stages experience has been gained on the feasibility of work for a project with restricted resources. Such experience has developed recommendations for future project stages and goals. </w:t>
      </w:r>
    </w:p>
    <w:p w:rsidR="002305A9" w:rsidRDefault="002305A9" w:rsidP="002305A9">
      <w:pPr>
        <w:spacing w:line="360" w:lineRule="auto"/>
      </w:pPr>
      <w:r>
        <w:t xml:space="preserve">During work package development estimates were made for the implementation time for each system required to develop the system. Difficulty was experienced estimating completion time frames and of consequence in later stages of the project, as identified by the risk plan, some stages were underestimated. Consequently this caused schedule, and measures had to be taken to ensure the project was not delayed. </w:t>
      </w:r>
    </w:p>
    <w:p w:rsidR="002305A9" w:rsidRDefault="002305A9" w:rsidP="002305A9">
      <w:pPr>
        <w:spacing w:line="360" w:lineRule="auto"/>
      </w:pPr>
      <w:r>
        <w:t>It was also experienced that work was considered to be undertaken which the project resources were not significant allow for, in particular working hours. Measures had to be taken following delays after undertaking methodologies that were too complex. It is important in the future of the project that resource constraints are considered prior to recommendations. The literature recommendations were revised and project risk plan reflected the subsequent required project changes.</w:t>
      </w:r>
      <w:r w:rsidRPr="000877BA">
        <w:t xml:space="preserve"> </w:t>
      </w:r>
    </w:p>
    <w:p w:rsidR="00692AFF" w:rsidRDefault="002305A9" w:rsidP="00F314F8">
      <w:pPr>
        <w:spacing w:line="360" w:lineRule="auto"/>
      </w:pPr>
      <w:r>
        <w:t>Assumptions were made that the telemetry data would be adequate when it was later discovered that the data did not provide enough information to validate the model. In future stages of the project it’s important to develop and ensure validation data is usable as quickly as possible through strong test planning.</w:t>
      </w:r>
      <w:r w:rsidRPr="00F67F96">
        <w:rPr>
          <w:highlight w:val="red"/>
        </w:rPr>
        <w:t xml:space="preserve"> </w:t>
      </w:r>
    </w:p>
    <w:p w:rsidR="00C86D33" w:rsidRDefault="00C86D33" w:rsidP="00F314F8">
      <w:pPr>
        <w:spacing w:line="360" w:lineRule="auto"/>
      </w:pPr>
    </w:p>
    <w:p w:rsidR="009975F2" w:rsidRDefault="009975F2">
      <w:pPr>
        <w:pStyle w:val="Heading1"/>
      </w:pPr>
      <w:bookmarkStart w:id="32" w:name="_Toc231979912"/>
      <w:r>
        <w:lastRenderedPageBreak/>
        <w:t>Appendices</w:t>
      </w:r>
      <w:bookmarkEnd w:id="32"/>
    </w:p>
    <w:p w:rsidR="003F58CE" w:rsidRDefault="001362A2" w:rsidP="00CC3277">
      <w:r>
        <w:t>None.</w:t>
      </w:r>
    </w:p>
    <w:sectPr w:rsidR="003F58CE" w:rsidSect="00C60570">
      <w:endnotePr>
        <w:numFmt w:val="lowerLetter"/>
      </w:endnotePr>
      <w:pgSz w:w="11907" w:h="16840" w:code="9"/>
      <w:pgMar w:top="1582" w:right="1021" w:bottom="1021"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F60D2" w:rsidRDefault="00AF60D2">
      <w:pPr>
        <w:spacing w:before="0"/>
      </w:pPr>
      <w:r>
        <w:separator/>
      </w:r>
    </w:p>
  </w:endnote>
  <w:endnote w:type="continuationSeparator" w:id="1">
    <w:p w:rsidR="00AF60D2" w:rsidRDefault="00AF60D2">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PMingLiU">
    <w:altName w:val="新細明體"/>
    <w:panose1 w:val="02020300000000000000"/>
    <w:charset w:val="88"/>
    <w:family w:val="roman"/>
    <w:pitch w:val="variable"/>
    <w:sig w:usb0="00000003" w:usb1="080E0000" w:usb2="00000016" w:usb3="00000000" w:csb0="00100001"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080E0000" w:usb2="00000010"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60D2" w:rsidRPr="000D576B" w:rsidRDefault="00AF60D2">
    <w:pPr>
      <w:pStyle w:val="Footer"/>
      <w:tabs>
        <w:tab w:val="clear" w:pos="8306"/>
        <w:tab w:val="right" w:pos="8647"/>
      </w:tabs>
      <w:jc w:val="center"/>
      <w:rPr>
        <w:sz w:val="16"/>
      </w:rPr>
    </w:pPr>
    <w:r>
      <w:rPr>
        <w:sz w:val="16"/>
      </w:rPr>
      <w:t xml:space="preserve">· Last updated by </w:t>
    </w:r>
    <w:fldSimple w:instr=" AUTHOR  \* MERGEFORMAT ">
      <w:r w:rsidR="00FC6820" w:rsidRPr="00FC6820">
        <w:rPr>
          <w:noProof/>
          <w:sz w:val="16"/>
        </w:rPr>
        <w:t>Nicholas</w:t>
      </w:r>
      <w:r w:rsidR="00FC6820">
        <w:rPr>
          <w:noProof/>
        </w:rPr>
        <w:t xml:space="preserve"> </w:t>
      </w:r>
      <w:r w:rsidR="00FC6820" w:rsidRPr="00FC6820">
        <w:rPr>
          <w:noProof/>
          <w:sz w:val="16"/>
        </w:rPr>
        <w:t>Rutherford</w:t>
      </w:r>
    </w:fldSimple>
    <w:r>
      <w:rPr>
        <w:sz w:val="16"/>
      </w:rPr>
      <w:t xml:space="preserve"> on </w:t>
    </w:r>
    <w:fldSimple w:instr=" SAVEDATE  \* MERGEFORMAT ">
      <w:r w:rsidR="00FC6820" w:rsidRPr="00FC6820">
        <w:rPr>
          <w:noProof/>
          <w:sz w:val="16"/>
        </w:rPr>
        <w:t>5/06/2009 4:05:00 PM</w:t>
      </w:r>
    </w:fldSimple>
    <w:r>
      <w:rPr>
        <w:sz w:val="16"/>
      </w:rPr>
      <w:t xml:space="preserve"> · Filename: </w:t>
    </w:r>
    <w:fldSimple w:instr=" FILENAME \* FirstCap \* MERGEFORMAT ">
      <w:r w:rsidR="00FC6820" w:rsidRPr="00FC6820">
        <w:rPr>
          <w:noProof/>
          <w:sz w:val="16"/>
        </w:rPr>
        <w:t>QUAS-PFMS-PR-0001.docx</w:t>
      </w:r>
    </w:fldSimple>
    <w:r>
      <w:rPr>
        <w:sz w:val="16"/>
      </w:rPr>
      <w:t xml:space="preserve"> · FileSize; </w:t>
    </w:r>
    <w:fldSimple w:instr=" FILESIZE  \* MERGEFORMAT ">
      <w:r w:rsidRPr="004C545E">
        <w:rPr>
          <w:noProof/>
          <w:sz w:val="16"/>
        </w:rPr>
        <w:t>206369</w:t>
      </w:r>
    </w:fldSimple>
    <w:r>
      <w:rPr>
        <w:sz w:val="16"/>
      </w:rPr>
      <w:t xml:space="preserve"> bytes</w:t>
    </w:r>
    <w:r w:rsidRPr="00DD351F">
      <w:rPr>
        <w:sz w:val="16"/>
      </w:rPr>
      <w:t xml:space="preserve"> </w:t>
    </w:r>
    <w:r>
      <w:rPr>
        <w:sz w:val="16"/>
      </w:rPr>
      <w:t xml:space="preserve">· </w:t>
    </w:r>
    <w:r w:rsidRPr="00DD351F">
      <w:rPr>
        <w:sz w:val="16"/>
      </w:rPr>
      <w:t xml:space="preserve">Template: </w:t>
    </w:r>
    <w:fldSimple w:instr=" TEMPLATE  \* MERGEFORMAT ">
      <w:r w:rsidR="00FC6820" w:rsidRPr="00FC6820">
        <w:rPr>
          <w:noProof/>
          <w:sz w:val="16"/>
        </w:rPr>
        <w:t>Avionics PFMS</w:t>
      </w:r>
      <w:r w:rsidR="00FC6820" w:rsidRPr="009030E0">
        <w:rPr>
          <w:noProof/>
          <w:sz w:val="16"/>
        </w:rPr>
        <w:t>.dotx</w:t>
      </w:r>
    </w:fldSimple>
    <w:r w:rsidRPr="00DD351F">
      <w:rPr>
        <w:noProof/>
        <w:sz w:val="16"/>
      </w:rPr>
      <w:t xml:space="preserve"> </w:t>
    </w:r>
    <w:r>
      <w:rPr>
        <w:noProof/>
        <w:sz w:val="16"/>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F60D2" w:rsidRDefault="00AF60D2">
      <w:pPr>
        <w:spacing w:before="0"/>
      </w:pPr>
      <w:r>
        <w:separator/>
      </w:r>
    </w:p>
  </w:footnote>
  <w:footnote w:type="continuationSeparator" w:id="1">
    <w:p w:rsidR="00AF60D2" w:rsidRDefault="00AF60D2">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AF60D2">
      <w:trPr>
        <w:cantSplit/>
        <w:jc w:val="center"/>
      </w:trPr>
      <w:tc>
        <w:tcPr>
          <w:tcW w:w="3579" w:type="dxa"/>
          <w:tcBorders>
            <w:top w:val="single" w:sz="6" w:space="0" w:color="auto"/>
            <w:left w:val="single" w:sz="6" w:space="0" w:color="auto"/>
            <w:bottom w:val="single" w:sz="6" w:space="0" w:color="auto"/>
            <w:right w:val="single" w:sz="6" w:space="0" w:color="auto"/>
          </w:tcBorders>
        </w:tcPr>
        <w:p w:rsidR="00AF60D2" w:rsidRDefault="00AF60D2">
          <w:pPr>
            <w:spacing w:before="60" w:after="60"/>
            <w:ind w:left="289"/>
            <w:jc w:val="center"/>
            <w:rPr>
              <w:sz w:val="26"/>
            </w:rPr>
          </w:pPr>
          <w:r>
            <w:rPr>
              <w:rFonts w:ascii="Times" w:hAnsi="Times"/>
              <w:b/>
              <w:noProof/>
              <w:snapToGrid/>
              <w:sz w:val="20"/>
              <w:lang w:eastAsia="zh-CN"/>
            </w:rPr>
            <w:drawing>
              <wp:inline distT="0" distB="0" distL="0" distR="0">
                <wp:extent cx="1781175" cy="552450"/>
                <wp:effectExtent l="19050" t="0" r="9525" b="0"/>
                <wp:docPr id="2" name="Picture 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AF60D2" w:rsidRDefault="009E210C">
          <w:pPr>
            <w:jc w:val="center"/>
            <w:rPr>
              <w:bCs/>
              <w:spacing w:val="80"/>
              <w:sz w:val="32"/>
            </w:rPr>
          </w:pPr>
          <w:fldSimple w:instr=" SUBJECT  \* MERGEFORMAT ">
            <w:r w:rsidR="00FC6820" w:rsidRPr="00FC6820">
              <w:rPr>
                <w:bCs/>
                <w:spacing w:val="80"/>
                <w:sz w:val="32"/>
              </w:rPr>
              <w:t>QUT Avionics</w:t>
            </w:r>
          </w:fldSimple>
        </w:p>
        <w:p w:rsidR="00AF60D2" w:rsidRDefault="009E210C">
          <w:pPr>
            <w:jc w:val="center"/>
            <w:rPr>
              <w:rFonts w:ascii="Times" w:hAnsi="Times"/>
              <w:b/>
              <w:sz w:val="72"/>
            </w:rPr>
          </w:pPr>
          <w:fldSimple w:instr=" DOCPROPERTY &quot;Category&quot;  \* MERGEFORMAT ">
            <w:r w:rsidR="00FC6820" w:rsidRPr="00FC6820">
              <w:rPr>
                <w:rFonts w:ascii="Times" w:hAnsi="Times"/>
              </w:rPr>
              <w:t>QUAS Project</w:t>
            </w:r>
          </w:fldSimple>
        </w:p>
      </w:tc>
      <w:tc>
        <w:tcPr>
          <w:tcW w:w="3141" w:type="dxa"/>
          <w:tcBorders>
            <w:top w:val="single" w:sz="6" w:space="0" w:color="auto"/>
            <w:bottom w:val="single" w:sz="6" w:space="0" w:color="auto"/>
            <w:right w:val="single" w:sz="6" w:space="0" w:color="auto"/>
          </w:tcBorders>
        </w:tcPr>
        <w:p w:rsidR="00AF60D2" w:rsidRDefault="00AF60D2">
          <w:pPr>
            <w:tabs>
              <w:tab w:val="left" w:pos="1009"/>
            </w:tabs>
            <w:spacing w:before="0"/>
            <w:ind w:left="113"/>
            <w:rPr>
              <w:sz w:val="20"/>
            </w:rPr>
          </w:pPr>
          <w:r>
            <w:rPr>
              <w:sz w:val="20"/>
            </w:rPr>
            <w:t>Doc No:</w:t>
          </w:r>
          <w:r>
            <w:rPr>
              <w:sz w:val="20"/>
            </w:rPr>
            <w:tab/>
          </w:r>
          <w:fldSimple w:instr=" DOCPROPERTY &quot;Document number&quot;  \* MERGEFORMAT ">
            <w:r w:rsidR="00FC6820" w:rsidRPr="00FC6820">
              <w:rPr>
                <w:sz w:val="20"/>
              </w:rPr>
              <w:t>QUAS-PFMS-PR-0001</w:t>
            </w:r>
          </w:fldSimple>
        </w:p>
        <w:p w:rsidR="00AF60D2" w:rsidRDefault="00AF60D2">
          <w:pPr>
            <w:tabs>
              <w:tab w:val="left" w:pos="1009"/>
            </w:tabs>
            <w:spacing w:before="0"/>
            <w:ind w:left="112"/>
            <w:rPr>
              <w:sz w:val="20"/>
            </w:rPr>
          </w:pPr>
          <w:r>
            <w:rPr>
              <w:sz w:val="20"/>
            </w:rPr>
            <w:t>Issue:</w:t>
          </w:r>
          <w:r>
            <w:rPr>
              <w:sz w:val="20"/>
            </w:rPr>
            <w:tab/>
          </w:r>
          <w:fldSimple w:instr=" DOCPROPERTY &quot;Issue&quot;  \* MERGEFORMAT ">
            <w:r w:rsidR="00FC6820" w:rsidRPr="00FC6820">
              <w:rPr>
                <w:sz w:val="20"/>
              </w:rPr>
              <w:t>1.0</w:t>
            </w:r>
          </w:fldSimple>
        </w:p>
        <w:p w:rsidR="00AF60D2" w:rsidRDefault="00AF60D2">
          <w:pPr>
            <w:tabs>
              <w:tab w:val="left" w:pos="1009"/>
            </w:tabs>
            <w:spacing w:before="0"/>
            <w:ind w:left="112"/>
            <w:rPr>
              <w:sz w:val="20"/>
            </w:rPr>
          </w:pPr>
          <w:r>
            <w:rPr>
              <w:sz w:val="20"/>
            </w:rPr>
            <w:t>Page:</w:t>
          </w:r>
          <w:r>
            <w:rPr>
              <w:sz w:val="20"/>
            </w:rPr>
            <w:tab/>
          </w:r>
          <w:r w:rsidR="009E210C">
            <w:rPr>
              <w:sz w:val="20"/>
            </w:rPr>
            <w:fldChar w:fldCharType="begin"/>
          </w:r>
          <w:r>
            <w:rPr>
              <w:sz w:val="20"/>
            </w:rPr>
            <w:instrText>page \\* arabic</w:instrText>
          </w:r>
          <w:r w:rsidR="009E210C">
            <w:rPr>
              <w:sz w:val="20"/>
            </w:rPr>
            <w:fldChar w:fldCharType="separate"/>
          </w:r>
          <w:r w:rsidR="00752895">
            <w:rPr>
              <w:noProof/>
              <w:sz w:val="20"/>
            </w:rPr>
            <w:t>19</w:t>
          </w:r>
          <w:r w:rsidR="009E210C">
            <w:rPr>
              <w:sz w:val="20"/>
            </w:rPr>
            <w:fldChar w:fldCharType="end"/>
          </w:r>
          <w:r>
            <w:rPr>
              <w:sz w:val="20"/>
            </w:rPr>
            <w:t xml:space="preserve"> </w:t>
          </w:r>
          <w:r>
            <w:rPr>
              <w:sz w:val="20"/>
            </w:rPr>
            <w:tab/>
            <w:t xml:space="preserve">of </w:t>
          </w:r>
          <w:r>
            <w:rPr>
              <w:sz w:val="20"/>
            </w:rPr>
            <w:tab/>
          </w:r>
          <w:fldSimple w:instr=" NUMPAGES  \* MERGEFORMAT ">
            <w:r w:rsidR="00752895" w:rsidRPr="00752895">
              <w:rPr>
                <w:noProof/>
                <w:sz w:val="20"/>
              </w:rPr>
              <w:t>20</w:t>
            </w:r>
          </w:fldSimple>
        </w:p>
        <w:p w:rsidR="00AF60D2" w:rsidRDefault="00AF60D2" w:rsidP="00BA5BA7">
          <w:pPr>
            <w:tabs>
              <w:tab w:val="left" w:pos="1009"/>
            </w:tabs>
            <w:spacing w:before="0" w:after="120"/>
            <w:ind w:left="113"/>
            <w:rPr>
              <w:sz w:val="22"/>
            </w:rPr>
          </w:pPr>
          <w:r>
            <w:rPr>
              <w:sz w:val="20"/>
            </w:rPr>
            <w:t>Date:</w:t>
          </w:r>
          <w:r>
            <w:rPr>
              <w:sz w:val="20"/>
            </w:rPr>
            <w:tab/>
          </w:r>
          <w:fldSimple w:instr=" DOCPROPERTY &quot;Date completed&quot;  \* MERGEFORMAT ">
            <w:r w:rsidR="00FC6820" w:rsidRPr="00FC6820">
              <w:rPr>
                <w:sz w:val="20"/>
              </w:rPr>
              <w:t>01/06/2009</w:t>
            </w:r>
          </w:fldSimple>
        </w:p>
      </w:tc>
    </w:tr>
  </w:tbl>
  <w:p w:rsidR="00AF60D2" w:rsidRDefault="00AF60D2">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935C987E"/>
    <w:lvl w:ilvl="0">
      <w:start w:val="1"/>
      <w:numFmt w:val="decimal"/>
      <w:pStyle w:val="Heading1"/>
      <w:lvlText w:val="%1"/>
      <w:lvlJc w:val="left"/>
      <w:pPr>
        <w:tabs>
          <w:tab w:val="num" w:pos="716"/>
        </w:tabs>
        <w:ind w:left="716"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6ACD1867"/>
    <w:multiLevelType w:val="hybridMultilevel"/>
    <w:tmpl w:val="7520EBB2"/>
    <w:lvl w:ilvl="0" w:tplc="18525BD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2052" fillcolor="white">
      <v:fill color="white"/>
    </o:shapedefaults>
  </w:hdrShapeDefaults>
  <w:footnotePr>
    <w:footnote w:id="0"/>
    <w:footnote w:id="1"/>
  </w:footnotePr>
  <w:endnotePr>
    <w:numFmt w:val="lowerLetter"/>
    <w:endnote w:id="0"/>
    <w:endnote w:id="1"/>
  </w:endnotePr>
  <w:compat>
    <w:useFELayout/>
  </w:compat>
  <w:rsids>
    <w:rsidRoot w:val="00416F52"/>
    <w:rsid w:val="00001D59"/>
    <w:rsid w:val="000128D0"/>
    <w:rsid w:val="000203E2"/>
    <w:rsid w:val="00066930"/>
    <w:rsid w:val="00070ABF"/>
    <w:rsid w:val="00077302"/>
    <w:rsid w:val="00085193"/>
    <w:rsid w:val="000877BA"/>
    <w:rsid w:val="00087A88"/>
    <w:rsid w:val="00091F3D"/>
    <w:rsid w:val="000B04C1"/>
    <w:rsid w:val="000C61C9"/>
    <w:rsid w:val="000D09AB"/>
    <w:rsid w:val="000D1F5D"/>
    <w:rsid w:val="000D576B"/>
    <w:rsid w:val="000E4E1C"/>
    <w:rsid w:val="000E616B"/>
    <w:rsid w:val="000F03E3"/>
    <w:rsid w:val="001016F6"/>
    <w:rsid w:val="0012129D"/>
    <w:rsid w:val="001212FA"/>
    <w:rsid w:val="001268C8"/>
    <w:rsid w:val="00131948"/>
    <w:rsid w:val="00133B71"/>
    <w:rsid w:val="001362A2"/>
    <w:rsid w:val="00140AFB"/>
    <w:rsid w:val="00144F91"/>
    <w:rsid w:val="0015221B"/>
    <w:rsid w:val="001601CE"/>
    <w:rsid w:val="00181409"/>
    <w:rsid w:val="0018345D"/>
    <w:rsid w:val="00183CA5"/>
    <w:rsid w:val="00186B49"/>
    <w:rsid w:val="001A1EAA"/>
    <w:rsid w:val="001A2BCC"/>
    <w:rsid w:val="001D03EC"/>
    <w:rsid w:val="001E3853"/>
    <w:rsid w:val="001F5D72"/>
    <w:rsid w:val="001F644D"/>
    <w:rsid w:val="00202578"/>
    <w:rsid w:val="00222647"/>
    <w:rsid w:val="002256A5"/>
    <w:rsid w:val="0022664B"/>
    <w:rsid w:val="002305A9"/>
    <w:rsid w:val="002323F6"/>
    <w:rsid w:val="00234576"/>
    <w:rsid w:val="00252CD1"/>
    <w:rsid w:val="00262AA7"/>
    <w:rsid w:val="00265C15"/>
    <w:rsid w:val="00277CC8"/>
    <w:rsid w:val="002808C2"/>
    <w:rsid w:val="002839D8"/>
    <w:rsid w:val="00287280"/>
    <w:rsid w:val="002A1AE3"/>
    <w:rsid w:val="002A4041"/>
    <w:rsid w:val="002C0E89"/>
    <w:rsid w:val="002C578D"/>
    <w:rsid w:val="002D644C"/>
    <w:rsid w:val="002F3EC4"/>
    <w:rsid w:val="0030698A"/>
    <w:rsid w:val="0031006C"/>
    <w:rsid w:val="00320199"/>
    <w:rsid w:val="00332FE8"/>
    <w:rsid w:val="0033389E"/>
    <w:rsid w:val="003344CC"/>
    <w:rsid w:val="003401DB"/>
    <w:rsid w:val="00370982"/>
    <w:rsid w:val="00372231"/>
    <w:rsid w:val="00372350"/>
    <w:rsid w:val="003834BC"/>
    <w:rsid w:val="0039175A"/>
    <w:rsid w:val="003A4B4C"/>
    <w:rsid w:val="003A550A"/>
    <w:rsid w:val="003B21A6"/>
    <w:rsid w:val="003C0864"/>
    <w:rsid w:val="003C3939"/>
    <w:rsid w:val="003C6FD3"/>
    <w:rsid w:val="003D0F23"/>
    <w:rsid w:val="003D155E"/>
    <w:rsid w:val="003E5D5B"/>
    <w:rsid w:val="003E6E4F"/>
    <w:rsid w:val="003F58CE"/>
    <w:rsid w:val="003F60D8"/>
    <w:rsid w:val="00403252"/>
    <w:rsid w:val="00405B8C"/>
    <w:rsid w:val="00416F52"/>
    <w:rsid w:val="00422862"/>
    <w:rsid w:val="0043655E"/>
    <w:rsid w:val="004367EF"/>
    <w:rsid w:val="00463F8D"/>
    <w:rsid w:val="00472E1E"/>
    <w:rsid w:val="00473506"/>
    <w:rsid w:val="00477662"/>
    <w:rsid w:val="00481913"/>
    <w:rsid w:val="00485AA8"/>
    <w:rsid w:val="00486920"/>
    <w:rsid w:val="00496D17"/>
    <w:rsid w:val="004A150B"/>
    <w:rsid w:val="004A5988"/>
    <w:rsid w:val="004B6D51"/>
    <w:rsid w:val="004C2113"/>
    <w:rsid w:val="004C545E"/>
    <w:rsid w:val="004C557D"/>
    <w:rsid w:val="004E310E"/>
    <w:rsid w:val="00565B0D"/>
    <w:rsid w:val="00567C79"/>
    <w:rsid w:val="00571645"/>
    <w:rsid w:val="0059756D"/>
    <w:rsid w:val="005A3BFD"/>
    <w:rsid w:val="005B2534"/>
    <w:rsid w:val="005B7753"/>
    <w:rsid w:val="005C0A06"/>
    <w:rsid w:val="005C6A1E"/>
    <w:rsid w:val="005D035F"/>
    <w:rsid w:val="005D07F9"/>
    <w:rsid w:val="005E2AE7"/>
    <w:rsid w:val="005F23A3"/>
    <w:rsid w:val="005F6026"/>
    <w:rsid w:val="005F7430"/>
    <w:rsid w:val="00600375"/>
    <w:rsid w:val="0060315D"/>
    <w:rsid w:val="00607E0E"/>
    <w:rsid w:val="00612A52"/>
    <w:rsid w:val="00616A2E"/>
    <w:rsid w:val="00624B25"/>
    <w:rsid w:val="00625479"/>
    <w:rsid w:val="006362AA"/>
    <w:rsid w:val="00666B38"/>
    <w:rsid w:val="00673605"/>
    <w:rsid w:val="00677544"/>
    <w:rsid w:val="00692AFF"/>
    <w:rsid w:val="00697022"/>
    <w:rsid w:val="006A09F8"/>
    <w:rsid w:val="006D7547"/>
    <w:rsid w:val="006E1C75"/>
    <w:rsid w:val="006E1D88"/>
    <w:rsid w:val="006E3967"/>
    <w:rsid w:val="006F7065"/>
    <w:rsid w:val="00722FC3"/>
    <w:rsid w:val="00731C32"/>
    <w:rsid w:val="00732617"/>
    <w:rsid w:val="007373E0"/>
    <w:rsid w:val="0074617D"/>
    <w:rsid w:val="00752895"/>
    <w:rsid w:val="00752B9E"/>
    <w:rsid w:val="00757AB7"/>
    <w:rsid w:val="00757E13"/>
    <w:rsid w:val="00757E65"/>
    <w:rsid w:val="00763791"/>
    <w:rsid w:val="00782CF2"/>
    <w:rsid w:val="007860CC"/>
    <w:rsid w:val="00790A34"/>
    <w:rsid w:val="007A561B"/>
    <w:rsid w:val="007B18D8"/>
    <w:rsid w:val="007B6219"/>
    <w:rsid w:val="007B6DC9"/>
    <w:rsid w:val="007E0328"/>
    <w:rsid w:val="007F29E9"/>
    <w:rsid w:val="0080217C"/>
    <w:rsid w:val="00814119"/>
    <w:rsid w:val="008270C2"/>
    <w:rsid w:val="008420A0"/>
    <w:rsid w:val="00843B98"/>
    <w:rsid w:val="00853FA9"/>
    <w:rsid w:val="00855B9A"/>
    <w:rsid w:val="0086701C"/>
    <w:rsid w:val="008A3D0F"/>
    <w:rsid w:val="008A4D0F"/>
    <w:rsid w:val="008B1F32"/>
    <w:rsid w:val="008B41CA"/>
    <w:rsid w:val="008D2912"/>
    <w:rsid w:val="008D3FBB"/>
    <w:rsid w:val="008E06D6"/>
    <w:rsid w:val="008E42CA"/>
    <w:rsid w:val="00900C53"/>
    <w:rsid w:val="009030E0"/>
    <w:rsid w:val="00910D38"/>
    <w:rsid w:val="00922C3B"/>
    <w:rsid w:val="0092472F"/>
    <w:rsid w:val="00955811"/>
    <w:rsid w:val="00960A95"/>
    <w:rsid w:val="00974235"/>
    <w:rsid w:val="00987C7B"/>
    <w:rsid w:val="00990409"/>
    <w:rsid w:val="00991AE6"/>
    <w:rsid w:val="009926D6"/>
    <w:rsid w:val="009946BB"/>
    <w:rsid w:val="009957D7"/>
    <w:rsid w:val="009975F2"/>
    <w:rsid w:val="009A1012"/>
    <w:rsid w:val="009E210C"/>
    <w:rsid w:val="009E5356"/>
    <w:rsid w:val="009E75E9"/>
    <w:rsid w:val="009E7D66"/>
    <w:rsid w:val="009F15B5"/>
    <w:rsid w:val="009F448D"/>
    <w:rsid w:val="009F631A"/>
    <w:rsid w:val="009F71DD"/>
    <w:rsid w:val="00A03DC0"/>
    <w:rsid w:val="00A10F36"/>
    <w:rsid w:val="00A121B2"/>
    <w:rsid w:val="00A2107D"/>
    <w:rsid w:val="00A4718B"/>
    <w:rsid w:val="00A52286"/>
    <w:rsid w:val="00A57E2A"/>
    <w:rsid w:val="00A73A6D"/>
    <w:rsid w:val="00A7413E"/>
    <w:rsid w:val="00A755EE"/>
    <w:rsid w:val="00A84787"/>
    <w:rsid w:val="00A96545"/>
    <w:rsid w:val="00AA2DBD"/>
    <w:rsid w:val="00AA6A2E"/>
    <w:rsid w:val="00AC40C1"/>
    <w:rsid w:val="00AE4691"/>
    <w:rsid w:val="00AF07ED"/>
    <w:rsid w:val="00AF60D2"/>
    <w:rsid w:val="00B14937"/>
    <w:rsid w:val="00B226D0"/>
    <w:rsid w:val="00B24324"/>
    <w:rsid w:val="00B40938"/>
    <w:rsid w:val="00B432D0"/>
    <w:rsid w:val="00B51ECE"/>
    <w:rsid w:val="00B61D1D"/>
    <w:rsid w:val="00B63F40"/>
    <w:rsid w:val="00B74CF6"/>
    <w:rsid w:val="00B84953"/>
    <w:rsid w:val="00B868C8"/>
    <w:rsid w:val="00B979C0"/>
    <w:rsid w:val="00BA5BA7"/>
    <w:rsid w:val="00BB7B88"/>
    <w:rsid w:val="00BC3C14"/>
    <w:rsid w:val="00BE2E75"/>
    <w:rsid w:val="00BF09C9"/>
    <w:rsid w:val="00BF4409"/>
    <w:rsid w:val="00C04741"/>
    <w:rsid w:val="00C072B5"/>
    <w:rsid w:val="00C131A9"/>
    <w:rsid w:val="00C20510"/>
    <w:rsid w:val="00C2083C"/>
    <w:rsid w:val="00C22B25"/>
    <w:rsid w:val="00C30A56"/>
    <w:rsid w:val="00C407C6"/>
    <w:rsid w:val="00C42122"/>
    <w:rsid w:val="00C60570"/>
    <w:rsid w:val="00C6078B"/>
    <w:rsid w:val="00C653C5"/>
    <w:rsid w:val="00C84DAA"/>
    <w:rsid w:val="00C85B48"/>
    <w:rsid w:val="00C86D33"/>
    <w:rsid w:val="00CA367D"/>
    <w:rsid w:val="00CB3071"/>
    <w:rsid w:val="00CB3165"/>
    <w:rsid w:val="00CB5952"/>
    <w:rsid w:val="00CC3277"/>
    <w:rsid w:val="00CC3CDF"/>
    <w:rsid w:val="00CD04F1"/>
    <w:rsid w:val="00CD0573"/>
    <w:rsid w:val="00CD2F14"/>
    <w:rsid w:val="00CD4106"/>
    <w:rsid w:val="00CD6FA5"/>
    <w:rsid w:val="00D05086"/>
    <w:rsid w:val="00D20932"/>
    <w:rsid w:val="00D34F0C"/>
    <w:rsid w:val="00D43A76"/>
    <w:rsid w:val="00D61810"/>
    <w:rsid w:val="00D625A6"/>
    <w:rsid w:val="00D83AC1"/>
    <w:rsid w:val="00D859F0"/>
    <w:rsid w:val="00D86CF8"/>
    <w:rsid w:val="00D953BC"/>
    <w:rsid w:val="00D95C7D"/>
    <w:rsid w:val="00D96C30"/>
    <w:rsid w:val="00DA04D3"/>
    <w:rsid w:val="00DC426B"/>
    <w:rsid w:val="00DC4E5E"/>
    <w:rsid w:val="00DD351F"/>
    <w:rsid w:val="00DD77CD"/>
    <w:rsid w:val="00DF1407"/>
    <w:rsid w:val="00E07253"/>
    <w:rsid w:val="00E223B6"/>
    <w:rsid w:val="00E232A5"/>
    <w:rsid w:val="00E33D98"/>
    <w:rsid w:val="00E33DAB"/>
    <w:rsid w:val="00E3437E"/>
    <w:rsid w:val="00E46613"/>
    <w:rsid w:val="00E57704"/>
    <w:rsid w:val="00E9450B"/>
    <w:rsid w:val="00E96ABD"/>
    <w:rsid w:val="00E979E1"/>
    <w:rsid w:val="00E97C60"/>
    <w:rsid w:val="00EA2068"/>
    <w:rsid w:val="00EA236D"/>
    <w:rsid w:val="00EA3B70"/>
    <w:rsid w:val="00EA70D9"/>
    <w:rsid w:val="00EB756E"/>
    <w:rsid w:val="00EC1E4C"/>
    <w:rsid w:val="00EE4678"/>
    <w:rsid w:val="00EF0FC5"/>
    <w:rsid w:val="00F10E95"/>
    <w:rsid w:val="00F12494"/>
    <w:rsid w:val="00F13019"/>
    <w:rsid w:val="00F14192"/>
    <w:rsid w:val="00F17524"/>
    <w:rsid w:val="00F17FF8"/>
    <w:rsid w:val="00F25D0E"/>
    <w:rsid w:val="00F30B87"/>
    <w:rsid w:val="00F30E1E"/>
    <w:rsid w:val="00F3126C"/>
    <w:rsid w:val="00F314F8"/>
    <w:rsid w:val="00F34BA3"/>
    <w:rsid w:val="00F43DB7"/>
    <w:rsid w:val="00F45AA4"/>
    <w:rsid w:val="00F53A0A"/>
    <w:rsid w:val="00F67F96"/>
    <w:rsid w:val="00F72E2D"/>
    <w:rsid w:val="00F75096"/>
    <w:rsid w:val="00F86AB0"/>
    <w:rsid w:val="00F96730"/>
    <w:rsid w:val="00F97A2D"/>
    <w:rsid w:val="00FA34DB"/>
    <w:rsid w:val="00FB24F2"/>
    <w:rsid w:val="00FB31FE"/>
    <w:rsid w:val="00FC6820"/>
    <w:rsid w:val="00FE2A86"/>
  </w:rsids>
  <m:mathPr>
    <m:mathFont m:val="Cambria Math"/>
    <m:brkBin m:val="before"/>
    <m:brkBinSub m:val="--"/>
    <m:smallFrac m:val="off"/>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0570"/>
    <w:pPr>
      <w:widowControl w:val="0"/>
      <w:spacing w:before="120"/>
      <w:jc w:val="both"/>
    </w:pPr>
    <w:rPr>
      <w:snapToGrid w:val="0"/>
      <w:color w:val="000000"/>
      <w:sz w:val="24"/>
      <w:lang w:eastAsia="en-US"/>
    </w:rPr>
  </w:style>
  <w:style w:type="paragraph" w:styleId="Heading1">
    <w:name w:val="heading 1"/>
    <w:basedOn w:val="Normal"/>
    <w:next w:val="Normal"/>
    <w:autoRedefine/>
    <w:qFormat/>
    <w:rsid w:val="00C60570"/>
    <w:pPr>
      <w:keepNext/>
      <w:pageBreakBefore/>
      <w:numPr>
        <w:numId w:val="1"/>
      </w:numPr>
      <w:tabs>
        <w:tab w:val="clear" w:pos="716"/>
        <w:tab w:val="num" w:pos="432"/>
      </w:tabs>
      <w:spacing w:before="240" w:after="120"/>
      <w:ind w:left="431" w:hanging="431"/>
      <w:outlineLvl w:val="0"/>
    </w:pPr>
    <w:rPr>
      <w:b/>
      <w:kern w:val="28"/>
    </w:rPr>
  </w:style>
  <w:style w:type="paragraph" w:styleId="Heading2">
    <w:name w:val="heading 2"/>
    <w:basedOn w:val="Normal"/>
    <w:next w:val="Normal"/>
    <w:autoRedefine/>
    <w:qFormat/>
    <w:rsid w:val="00C60570"/>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C60570"/>
    <w:pPr>
      <w:keepNext/>
      <w:numPr>
        <w:ilvl w:val="2"/>
        <w:numId w:val="1"/>
      </w:numPr>
      <w:spacing w:before="240" w:after="120"/>
      <w:outlineLvl w:val="2"/>
    </w:pPr>
    <w:rPr>
      <w:b/>
    </w:rPr>
  </w:style>
  <w:style w:type="paragraph" w:styleId="Heading4">
    <w:name w:val="heading 4"/>
    <w:basedOn w:val="Normal"/>
    <w:next w:val="Normal"/>
    <w:autoRedefine/>
    <w:qFormat/>
    <w:rsid w:val="00C60570"/>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C60570"/>
    <w:pPr>
      <w:numPr>
        <w:ilvl w:val="4"/>
        <w:numId w:val="1"/>
      </w:numPr>
      <w:spacing w:before="240" w:after="60"/>
      <w:outlineLvl w:val="4"/>
    </w:pPr>
    <w:rPr>
      <w:b/>
    </w:rPr>
  </w:style>
  <w:style w:type="paragraph" w:styleId="Heading6">
    <w:name w:val="heading 6"/>
    <w:basedOn w:val="Normal"/>
    <w:next w:val="Normal"/>
    <w:autoRedefine/>
    <w:qFormat/>
    <w:rsid w:val="00C60570"/>
    <w:pPr>
      <w:numPr>
        <w:ilvl w:val="5"/>
        <w:numId w:val="1"/>
      </w:numPr>
      <w:spacing w:before="240" w:after="60"/>
      <w:outlineLvl w:val="5"/>
    </w:pPr>
    <w:rPr>
      <w:b/>
    </w:rPr>
  </w:style>
  <w:style w:type="paragraph" w:styleId="Heading7">
    <w:name w:val="heading 7"/>
    <w:basedOn w:val="Normal"/>
    <w:next w:val="Normal"/>
    <w:autoRedefine/>
    <w:qFormat/>
    <w:rsid w:val="00C60570"/>
    <w:pPr>
      <w:numPr>
        <w:ilvl w:val="6"/>
        <w:numId w:val="1"/>
      </w:numPr>
      <w:spacing w:before="240" w:after="60"/>
      <w:outlineLvl w:val="6"/>
    </w:pPr>
    <w:rPr>
      <w:b/>
    </w:rPr>
  </w:style>
  <w:style w:type="paragraph" w:styleId="Heading8">
    <w:name w:val="heading 8"/>
    <w:basedOn w:val="Normal"/>
    <w:next w:val="Normal"/>
    <w:autoRedefine/>
    <w:qFormat/>
    <w:rsid w:val="00C60570"/>
    <w:pPr>
      <w:numPr>
        <w:ilvl w:val="7"/>
        <w:numId w:val="1"/>
      </w:numPr>
      <w:spacing w:before="240" w:after="60"/>
      <w:outlineLvl w:val="7"/>
    </w:pPr>
    <w:rPr>
      <w:b/>
    </w:rPr>
  </w:style>
  <w:style w:type="paragraph" w:styleId="Heading9">
    <w:name w:val="heading 9"/>
    <w:basedOn w:val="Normal"/>
    <w:next w:val="Normal"/>
    <w:autoRedefine/>
    <w:qFormat/>
    <w:rsid w:val="00C60570"/>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C60570"/>
    <w:pPr>
      <w:tabs>
        <w:tab w:val="center" w:pos="4153"/>
        <w:tab w:val="right" w:pos="8306"/>
      </w:tabs>
    </w:pPr>
  </w:style>
  <w:style w:type="paragraph" w:styleId="Title">
    <w:name w:val="Title"/>
    <w:basedOn w:val="Normal"/>
    <w:qFormat/>
    <w:rsid w:val="00C60570"/>
    <w:pPr>
      <w:spacing w:before="240" w:after="60"/>
      <w:jc w:val="center"/>
    </w:pPr>
    <w:rPr>
      <w:b/>
      <w:caps/>
      <w:kern w:val="28"/>
      <w:sz w:val="32"/>
    </w:rPr>
  </w:style>
  <w:style w:type="paragraph" w:styleId="TOC1">
    <w:name w:val="toc 1"/>
    <w:basedOn w:val="Normal"/>
    <w:next w:val="Normal"/>
    <w:autoRedefine/>
    <w:uiPriority w:val="39"/>
    <w:rsid w:val="00C60570"/>
    <w:pPr>
      <w:tabs>
        <w:tab w:val="right" w:leader="dot" w:pos="9355"/>
      </w:tabs>
      <w:spacing w:before="240"/>
      <w:jc w:val="left"/>
    </w:pPr>
  </w:style>
  <w:style w:type="paragraph" w:styleId="TOC2">
    <w:name w:val="toc 2"/>
    <w:basedOn w:val="Normal"/>
    <w:next w:val="Normal"/>
    <w:autoRedefine/>
    <w:uiPriority w:val="39"/>
    <w:rsid w:val="00C60570"/>
    <w:pPr>
      <w:tabs>
        <w:tab w:val="right" w:leader="dot" w:pos="9355"/>
      </w:tabs>
      <w:ind w:left="238"/>
      <w:jc w:val="left"/>
    </w:pPr>
  </w:style>
  <w:style w:type="paragraph" w:styleId="TOC7">
    <w:name w:val="toc 7"/>
    <w:basedOn w:val="Normal"/>
    <w:next w:val="Normal"/>
    <w:autoRedefine/>
    <w:semiHidden/>
    <w:rsid w:val="00C60570"/>
    <w:pPr>
      <w:tabs>
        <w:tab w:val="right" w:leader="dot" w:pos="9355"/>
      </w:tabs>
      <w:spacing w:before="0"/>
      <w:ind w:left="1440"/>
      <w:jc w:val="left"/>
    </w:pPr>
    <w:rPr>
      <w:sz w:val="20"/>
    </w:rPr>
  </w:style>
  <w:style w:type="paragraph" w:styleId="TOC3">
    <w:name w:val="toc 3"/>
    <w:basedOn w:val="Normal"/>
    <w:next w:val="Normal"/>
    <w:autoRedefine/>
    <w:uiPriority w:val="39"/>
    <w:rsid w:val="00C60570"/>
    <w:pPr>
      <w:tabs>
        <w:tab w:val="right" w:leader="dot" w:pos="9355"/>
      </w:tabs>
      <w:spacing w:before="0"/>
      <w:ind w:left="480"/>
      <w:jc w:val="left"/>
    </w:pPr>
  </w:style>
  <w:style w:type="paragraph" w:styleId="TOC4">
    <w:name w:val="toc 4"/>
    <w:basedOn w:val="Normal"/>
    <w:next w:val="Normal"/>
    <w:autoRedefine/>
    <w:semiHidden/>
    <w:rsid w:val="00C60570"/>
    <w:pPr>
      <w:tabs>
        <w:tab w:val="right" w:leader="dot" w:pos="9355"/>
      </w:tabs>
      <w:spacing w:before="0"/>
      <w:ind w:left="720"/>
      <w:jc w:val="left"/>
    </w:pPr>
    <w:rPr>
      <w:sz w:val="20"/>
    </w:rPr>
  </w:style>
  <w:style w:type="paragraph" w:styleId="TOC5">
    <w:name w:val="toc 5"/>
    <w:basedOn w:val="Normal"/>
    <w:next w:val="Normal"/>
    <w:autoRedefine/>
    <w:semiHidden/>
    <w:rsid w:val="00C60570"/>
    <w:pPr>
      <w:tabs>
        <w:tab w:val="right" w:leader="dot" w:pos="9355"/>
      </w:tabs>
      <w:spacing w:before="0"/>
      <w:ind w:left="960"/>
      <w:jc w:val="left"/>
    </w:pPr>
    <w:rPr>
      <w:sz w:val="20"/>
    </w:rPr>
  </w:style>
  <w:style w:type="paragraph" w:styleId="TOC6">
    <w:name w:val="toc 6"/>
    <w:basedOn w:val="Normal"/>
    <w:next w:val="Normal"/>
    <w:autoRedefine/>
    <w:semiHidden/>
    <w:rsid w:val="00C60570"/>
    <w:pPr>
      <w:tabs>
        <w:tab w:val="right" w:leader="dot" w:pos="9355"/>
      </w:tabs>
      <w:spacing w:before="0"/>
      <w:ind w:left="1200"/>
      <w:jc w:val="left"/>
    </w:pPr>
    <w:rPr>
      <w:sz w:val="20"/>
    </w:rPr>
  </w:style>
  <w:style w:type="paragraph" w:styleId="TOC8">
    <w:name w:val="toc 8"/>
    <w:basedOn w:val="Normal"/>
    <w:next w:val="Normal"/>
    <w:autoRedefine/>
    <w:semiHidden/>
    <w:rsid w:val="00C60570"/>
    <w:pPr>
      <w:tabs>
        <w:tab w:val="right" w:leader="dot" w:pos="9355"/>
      </w:tabs>
      <w:spacing w:before="0"/>
      <w:ind w:left="1680"/>
      <w:jc w:val="left"/>
    </w:pPr>
    <w:rPr>
      <w:sz w:val="20"/>
    </w:rPr>
  </w:style>
  <w:style w:type="paragraph" w:styleId="TOC9">
    <w:name w:val="toc 9"/>
    <w:basedOn w:val="Normal"/>
    <w:next w:val="Normal"/>
    <w:autoRedefine/>
    <w:semiHidden/>
    <w:rsid w:val="00C60570"/>
    <w:pPr>
      <w:tabs>
        <w:tab w:val="right" w:leader="dot" w:pos="9355"/>
      </w:tabs>
      <w:spacing w:before="0"/>
      <w:ind w:left="1920"/>
      <w:jc w:val="left"/>
    </w:pPr>
    <w:rPr>
      <w:sz w:val="20"/>
    </w:rPr>
  </w:style>
  <w:style w:type="paragraph" w:styleId="Footer">
    <w:name w:val="footer"/>
    <w:basedOn w:val="Normal"/>
    <w:semiHidden/>
    <w:rsid w:val="00C60570"/>
    <w:pPr>
      <w:tabs>
        <w:tab w:val="center" w:pos="4153"/>
        <w:tab w:val="right" w:pos="8306"/>
      </w:tabs>
    </w:pPr>
  </w:style>
  <w:style w:type="paragraph" w:customStyle="1" w:styleId="FigureTitle">
    <w:name w:val="Figure Title"/>
    <w:basedOn w:val="Normal"/>
    <w:rsid w:val="00C60570"/>
    <w:pPr>
      <w:jc w:val="center"/>
    </w:pPr>
    <w:rPr>
      <w:b/>
    </w:rPr>
  </w:style>
  <w:style w:type="paragraph" w:customStyle="1" w:styleId="TableTitle">
    <w:name w:val="Table Title"/>
    <w:basedOn w:val="FigureTitle"/>
    <w:rsid w:val="00C60570"/>
  </w:style>
  <w:style w:type="character" w:styleId="CommentReference">
    <w:name w:val="annotation reference"/>
    <w:basedOn w:val="DefaultParagraphFont"/>
    <w:semiHidden/>
    <w:rsid w:val="00C60570"/>
    <w:rPr>
      <w:sz w:val="16"/>
    </w:rPr>
  </w:style>
  <w:style w:type="paragraph" w:styleId="CommentText">
    <w:name w:val="annotation text"/>
    <w:basedOn w:val="Normal"/>
    <w:semiHidden/>
    <w:rsid w:val="00C60570"/>
    <w:rPr>
      <w:sz w:val="20"/>
    </w:rPr>
  </w:style>
  <w:style w:type="paragraph" w:styleId="FootnoteText">
    <w:name w:val="footnote text"/>
    <w:basedOn w:val="Normal"/>
    <w:semiHidden/>
    <w:rsid w:val="00C60570"/>
    <w:rPr>
      <w:sz w:val="20"/>
    </w:rPr>
  </w:style>
  <w:style w:type="paragraph" w:styleId="BodyText">
    <w:name w:val="Body Text"/>
    <w:link w:val="BodyTextChar"/>
    <w:semiHidden/>
    <w:rsid w:val="00C60570"/>
    <w:pPr>
      <w:keepLines/>
      <w:spacing w:before="120" w:after="120" w:line="360" w:lineRule="auto"/>
      <w:jc w:val="both"/>
    </w:pPr>
    <w:rPr>
      <w:sz w:val="24"/>
      <w:lang w:eastAsia="en-US"/>
    </w:rPr>
  </w:style>
  <w:style w:type="paragraph" w:styleId="TableofFigures">
    <w:name w:val="table of figures"/>
    <w:basedOn w:val="Normal"/>
    <w:next w:val="Normal"/>
    <w:uiPriority w:val="99"/>
    <w:rsid w:val="00C60570"/>
    <w:pPr>
      <w:ind w:left="480" w:hanging="480"/>
    </w:pPr>
  </w:style>
  <w:style w:type="paragraph" w:styleId="Caption">
    <w:name w:val="caption"/>
    <w:basedOn w:val="Normal"/>
    <w:next w:val="Normal"/>
    <w:qFormat/>
    <w:rsid w:val="00C60570"/>
    <w:pPr>
      <w:spacing w:after="120"/>
      <w:jc w:val="center"/>
    </w:pPr>
    <w:rPr>
      <w:bCs/>
      <w:sz w:val="20"/>
    </w:rPr>
  </w:style>
  <w:style w:type="paragraph" w:styleId="DocumentMap">
    <w:name w:val="Document Map"/>
    <w:basedOn w:val="Normal"/>
    <w:semiHidden/>
    <w:rsid w:val="00C60570"/>
    <w:pPr>
      <w:shd w:val="clear" w:color="auto" w:fill="000080"/>
    </w:pPr>
    <w:rPr>
      <w:rFonts w:ascii="Tahoma" w:hAnsi="Tahoma"/>
    </w:rPr>
  </w:style>
  <w:style w:type="paragraph" w:styleId="Subtitle">
    <w:name w:val="Subtitle"/>
    <w:basedOn w:val="Normal"/>
    <w:qFormat/>
    <w:rsid w:val="00C60570"/>
    <w:pPr>
      <w:widowControl/>
      <w:spacing w:before="0"/>
      <w:jc w:val="center"/>
    </w:pPr>
    <w:rPr>
      <w:b/>
      <w:noProof/>
      <w:snapToGrid/>
      <w:sz w:val="56"/>
    </w:rPr>
  </w:style>
  <w:style w:type="character" w:styleId="Hyperlink">
    <w:name w:val="Hyperlink"/>
    <w:basedOn w:val="DefaultParagraphFont"/>
    <w:uiPriority w:val="99"/>
    <w:rsid w:val="00C60570"/>
    <w:rPr>
      <w:color w:val="0000FF"/>
      <w:u w:val="single"/>
    </w:rPr>
  </w:style>
  <w:style w:type="character" w:styleId="FollowedHyperlink">
    <w:name w:val="FollowedHyperlink"/>
    <w:basedOn w:val="DefaultParagraphFont"/>
    <w:semiHidden/>
    <w:rsid w:val="00C60570"/>
    <w:rPr>
      <w:color w:val="800080"/>
      <w:u w:val="single"/>
    </w:rPr>
  </w:style>
  <w:style w:type="character" w:styleId="FootnoteReference">
    <w:name w:val="footnote reference"/>
    <w:basedOn w:val="DefaultParagraphFont"/>
    <w:semiHidden/>
    <w:rsid w:val="00C60570"/>
    <w:rPr>
      <w:vertAlign w:val="superscript"/>
    </w:rPr>
  </w:style>
  <w:style w:type="paragraph" w:styleId="BodyText2">
    <w:name w:val="Body Text 2"/>
    <w:basedOn w:val="Normal"/>
    <w:semiHidden/>
    <w:rsid w:val="00C60570"/>
    <w:pPr>
      <w:jc w:val="center"/>
    </w:pPr>
    <w:rPr>
      <w:b/>
      <w:bCs/>
      <w:sz w:val="40"/>
    </w:rPr>
  </w:style>
  <w:style w:type="paragraph" w:styleId="BalloonText">
    <w:name w:val="Balloon Text"/>
    <w:basedOn w:val="Normal"/>
    <w:link w:val="BalloonTextChar"/>
    <w:uiPriority w:val="99"/>
    <w:semiHidden/>
    <w:unhideWhenUsed/>
    <w:rsid w:val="00A96545"/>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6545"/>
    <w:rPr>
      <w:rFonts w:ascii="Tahoma" w:hAnsi="Tahoma" w:cs="Tahoma"/>
      <w:snapToGrid w:val="0"/>
      <w:color w:val="000000"/>
      <w:sz w:val="16"/>
      <w:szCs w:val="16"/>
      <w:lang w:eastAsia="en-US"/>
    </w:rPr>
  </w:style>
  <w:style w:type="character" w:customStyle="1" w:styleId="staffdir-hidden">
    <w:name w:val="staffdir-hidden"/>
    <w:basedOn w:val="DefaultParagraphFont"/>
    <w:rsid w:val="00A96545"/>
  </w:style>
  <w:style w:type="character" w:styleId="Strong">
    <w:name w:val="Strong"/>
    <w:basedOn w:val="DefaultParagraphFont"/>
    <w:uiPriority w:val="22"/>
    <w:qFormat/>
    <w:rsid w:val="00A96545"/>
    <w:rPr>
      <w:b/>
      <w:bCs/>
    </w:rPr>
  </w:style>
  <w:style w:type="character" w:customStyle="1" w:styleId="BodyTextChar">
    <w:name w:val="Body Text Char"/>
    <w:basedOn w:val="DefaultParagraphFont"/>
    <w:link w:val="BodyText"/>
    <w:semiHidden/>
    <w:rsid w:val="00BF4409"/>
    <w:rPr>
      <w:sz w:val="24"/>
      <w:lang w:eastAsia="en-US"/>
    </w:rPr>
  </w:style>
  <w:style w:type="table" w:styleId="TableGrid">
    <w:name w:val="Table Grid"/>
    <w:basedOn w:val="TableNormal"/>
    <w:uiPriority w:val="59"/>
    <w:rsid w:val="00A755E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PFMSProject">
    <w:name w:val="PFMS Project"/>
    <w:basedOn w:val="TableNormal"/>
    <w:uiPriority w:val="99"/>
    <w:qFormat/>
    <w:rsid w:val="00A755E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tblPr/>
      <w:tcPr>
        <w:shd w:val="clear" w:color="auto" w:fill="000000" w:themeFill="text1"/>
      </w:tcPr>
    </w:tblStylePr>
  </w:style>
  <w:style w:type="character" w:customStyle="1" w:styleId="fnt0">
    <w:name w:val="fnt0"/>
    <w:basedOn w:val="DefaultParagraphFont"/>
    <w:rsid w:val="002256A5"/>
  </w:style>
  <w:style w:type="paragraph" w:styleId="ListParagraph">
    <w:name w:val="List Paragraph"/>
    <w:basedOn w:val="Normal"/>
    <w:uiPriority w:val="34"/>
    <w:qFormat/>
    <w:rsid w:val="00EA2068"/>
    <w:pPr>
      <w:ind w:left="720"/>
      <w:contextualSpacing/>
    </w:pPr>
  </w:style>
  <w:style w:type="character" w:styleId="Emphasis">
    <w:name w:val="Emphasis"/>
    <w:basedOn w:val="DefaultParagraphFont"/>
    <w:uiPriority w:val="20"/>
    <w:qFormat/>
    <w:rsid w:val="00181409"/>
    <w:rPr>
      <w:i/>
      <w:i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Desktop\SVN\docproject\Avionics%20PF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vionics PFMS.dotx</Template>
  <TotalTime>12</TotalTime>
  <Pages>20</Pages>
  <Words>4437</Words>
  <Characters>27447</Characters>
  <Application>Microsoft Office Word</Application>
  <DocSecurity>0</DocSecurity>
  <Lines>548</Lines>
  <Paragraphs>274</Paragraphs>
  <ScaleCrop>false</ScaleCrop>
  <HeadingPairs>
    <vt:vector size="2" baseType="variant">
      <vt:variant>
        <vt:lpstr>Title</vt:lpstr>
      </vt:variant>
      <vt:variant>
        <vt:i4>1</vt:i4>
      </vt:variant>
    </vt:vector>
  </HeadingPairs>
  <TitlesOfParts>
    <vt:vector size="1" baseType="lpstr">
      <vt:lpstr>Predictive Flight Management System, Progress Report</vt:lpstr>
    </vt:vector>
  </TitlesOfParts>
  <Manager>Dr Luis Mejias</Manager>
  <Company>Queensland University of Technology</Company>
  <LinksUpToDate>false</LinksUpToDate>
  <CharactersWithSpaces>31610</CharactersWithSpaces>
  <SharedDoc>false</SharedDoc>
  <HLinks>
    <vt:vector size="156" baseType="variant">
      <vt:variant>
        <vt:i4>1441847</vt:i4>
      </vt:variant>
      <vt:variant>
        <vt:i4>194</vt:i4>
      </vt:variant>
      <vt:variant>
        <vt:i4>0</vt:i4>
      </vt:variant>
      <vt:variant>
        <vt:i4>5</vt:i4>
      </vt:variant>
      <vt:variant>
        <vt:lpwstr/>
      </vt:variant>
      <vt:variant>
        <vt:lpwstr>_Toc196213192</vt:lpwstr>
      </vt:variant>
      <vt:variant>
        <vt:i4>1441847</vt:i4>
      </vt:variant>
      <vt:variant>
        <vt:i4>188</vt:i4>
      </vt:variant>
      <vt:variant>
        <vt:i4>0</vt:i4>
      </vt:variant>
      <vt:variant>
        <vt:i4>5</vt:i4>
      </vt:variant>
      <vt:variant>
        <vt:lpwstr/>
      </vt:variant>
      <vt:variant>
        <vt:lpwstr>_Toc196213191</vt:lpwstr>
      </vt:variant>
      <vt:variant>
        <vt:i4>1441847</vt:i4>
      </vt:variant>
      <vt:variant>
        <vt:i4>182</vt:i4>
      </vt:variant>
      <vt:variant>
        <vt:i4>0</vt:i4>
      </vt:variant>
      <vt:variant>
        <vt:i4>5</vt:i4>
      </vt:variant>
      <vt:variant>
        <vt:lpwstr/>
      </vt:variant>
      <vt:variant>
        <vt:lpwstr>_Toc196213190</vt:lpwstr>
      </vt:variant>
      <vt:variant>
        <vt:i4>1507383</vt:i4>
      </vt:variant>
      <vt:variant>
        <vt:i4>173</vt:i4>
      </vt:variant>
      <vt:variant>
        <vt:i4>0</vt:i4>
      </vt:variant>
      <vt:variant>
        <vt:i4>5</vt:i4>
      </vt:variant>
      <vt:variant>
        <vt:lpwstr/>
      </vt:variant>
      <vt:variant>
        <vt:lpwstr>_Toc196213189</vt:lpwstr>
      </vt:variant>
      <vt:variant>
        <vt:i4>1507383</vt:i4>
      </vt:variant>
      <vt:variant>
        <vt:i4>167</vt:i4>
      </vt:variant>
      <vt:variant>
        <vt:i4>0</vt:i4>
      </vt:variant>
      <vt:variant>
        <vt:i4>5</vt:i4>
      </vt:variant>
      <vt:variant>
        <vt:lpwstr/>
      </vt:variant>
      <vt:variant>
        <vt:lpwstr>_Toc196213188</vt:lpwstr>
      </vt:variant>
      <vt:variant>
        <vt:i4>1507383</vt:i4>
      </vt:variant>
      <vt:variant>
        <vt:i4>161</vt:i4>
      </vt:variant>
      <vt:variant>
        <vt:i4>0</vt:i4>
      </vt:variant>
      <vt:variant>
        <vt:i4>5</vt:i4>
      </vt:variant>
      <vt:variant>
        <vt:lpwstr/>
      </vt:variant>
      <vt:variant>
        <vt:lpwstr>_Toc196213187</vt:lpwstr>
      </vt:variant>
      <vt:variant>
        <vt:i4>1507383</vt:i4>
      </vt:variant>
      <vt:variant>
        <vt:i4>155</vt:i4>
      </vt:variant>
      <vt:variant>
        <vt:i4>0</vt:i4>
      </vt:variant>
      <vt:variant>
        <vt:i4>5</vt:i4>
      </vt:variant>
      <vt:variant>
        <vt:lpwstr/>
      </vt:variant>
      <vt:variant>
        <vt:lpwstr>_Toc196213186</vt:lpwstr>
      </vt:variant>
      <vt:variant>
        <vt:i4>1507383</vt:i4>
      </vt:variant>
      <vt:variant>
        <vt:i4>149</vt:i4>
      </vt:variant>
      <vt:variant>
        <vt:i4>0</vt:i4>
      </vt:variant>
      <vt:variant>
        <vt:i4>5</vt:i4>
      </vt:variant>
      <vt:variant>
        <vt:lpwstr/>
      </vt:variant>
      <vt:variant>
        <vt:lpwstr>_Toc196213185</vt:lpwstr>
      </vt:variant>
      <vt:variant>
        <vt:i4>1507383</vt:i4>
      </vt:variant>
      <vt:variant>
        <vt:i4>143</vt:i4>
      </vt:variant>
      <vt:variant>
        <vt:i4>0</vt:i4>
      </vt:variant>
      <vt:variant>
        <vt:i4>5</vt:i4>
      </vt:variant>
      <vt:variant>
        <vt:lpwstr/>
      </vt:variant>
      <vt:variant>
        <vt:lpwstr>_Toc196213184</vt:lpwstr>
      </vt:variant>
      <vt:variant>
        <vt:i4>1507383</vt:i4>
      </vt:variant>
      <vt:variant>
        <vt:i4>137</vt:i4>
      </vt:variant>
      <vt:variant>
        <vt:i4>0</vt:i4>
      </vt:variant>
      <vt:variant>
        <vt:i4>5</vt:i4>
      </vt:variant>
      <vt:variant>
        <vt:lpwstr/>
      </vt:variant>
      <vt:variant>
        <vt:lpwstr>_Toc196213183</vt:lpwstr>
      </vt:variant>
      <vt:variant>
        <vt:i4>1507383</vt:i4>
      </vt:variant>
      <vt:variant>
        <vt:i4>131</vt:i4>
      </vt:variant>
      <vt:variant>
        <vt:i4>0</vt:i4>
      </vt:variant>
      <vt:variant>
        <vt:i4>5</vt:i4>
      </vt:variant>
      <vt:variant>
        <vt:lpwstr/>
      </vt:variant>
      <vt:variant>
        <vt:lpwstr>_Toc196213182</vt:lpwstr>
      </vt:variant>
      <vt:variant>
        <vt:i4>1507383</vt:i4>
      </vt:variant>
      <vt:variant>
        <vt:i4>125</vt:i4>
      </vt:variant>
      <vt:variant>
        <vt:i4>0</vt:i4>
      </vt:variant>
      <vt:variant>
        <vt:i4>5</vt:i4>
      </vt:variant>
      <vt:variant>
        <vt:lpwstr/>
      </vt:variant>
      <vt:variant>
        <vt:lpwstr>_Toc196213181</vt:lpwstr>
      </vt:variant>
      <vt:variant>
        <vt:i4>1507383</vt:i4>
      </vt:variant>
      <vt:variant>
        <vt:i4>119</vt:i4>
      </vt:variant>
      <vt:variant>
        <vt:i4>0</vt:i4>
      </vt:variant>
      <vt:variant>
        <vt:i4>5</vt:i4>
      </vt:variant>
      <vt:variant>
        <vt:lpwstr/>
      </vt:variant>
      <vt:variant>
        <vt:lpwstr>_Toc196213180</vt:lpwstr>
      </vt:variant>
      <vt:variant>
        <vt:i4>1572919</vt:i4>
      </vt:variant>
      <vt:variant>
        <vt:i4>113</vt:i4>
      </vt:variant>
      <vt:variant>
        <vt:i4>0</vt:i4>
      </vt:variant>
      <vt:variant>
        <vt:i4>5</vt:i4>
      </vt:variant>
      <vt:variant>
        <vt:lpwstr/>
      </vt:variant>
      <vt:variant>
        <vt:lpwstr>_Toc196213179</vt:lpwstr>
      </vt:variant>
      <vt:variant>
        <vt:i4>1572919</vt:i4>
      </vt:variant>
      <vt:variant>
        <vt:i4>107</vt:i4>
      </vt:variant>
      <vt:variant>
        <vt:i4>0</vt:i4>
      </vt:variant>
      <vt:variant>
        <vt:i4>5</vt:i4>
      </vt:variant>
      <vt:variant>
        <vt:lpwstr/>
      </vt:variant>
      <vt:variant>
        <vt:lpwstr>_Toc196213178</vt:lpwstr>
      </vt:variant>
      <vt:variant>
        <vt:i4>1572919</vt:i4>
      </vt:variant>
      <vt:variant>
        <vt:i4>101</vt:i4>
      </vt:variant>
      <vt:variant>
        <vt:i4>0</vt:i4>
      </vt:variant>
      <vt:variant>
        <vt:i4>5</vt:i4>
      </vt:variant>
      <vt:variant>
        <vt:lpwstr/>
      </vt:variant>
      <vt:variant>
        <vt:lpwstr>_Toc196213177</vt:lpwstr>
      </vt:variant>
      <vt:variant>
        <vt:i4>1572919</vt:i4>
      </vt:variant>
      <vt:variant>
        <vt:i4>95</vt:i4>
      </vt:variant>
      <vt:variant>
        <vt:i4>0</vt:i4>
      </vt:variant>
      <vt:variant>
        <vt:i4>5</vt:i4>
      </vt:variant>
      <vt:variant>
        <vt:lpwstr/>
      </vt:variant>
      <vt:variant>
        <vt:lpwstr>_Toc196213176</vt:lpwstr>
      </vt:variant>
      <vt:variant>
        <vt:i4>1572919</vt:i4>
      </vt:variant>
      <vt:variant>
        <vt:i4>89</vt:i4>
      </vt:variant>
      <vt:variant>
        <vt:i4>0</vt:i4>
      </vt:variant>
      <vt:variant>
        <vt:i4>5</vt:i4>
      </vt:variant>
      <vt:variant>
        <vt:lpwstr/>
      </vt:variant>
      <vt:variant>
        <vt:lpwstr>_Toc196213175</vt:lpwstr>
      </vt:variant>
      <vt:variant>
        <vt:i4>1572919</vt:i4>
      </vt:variant>
      <vt:variant>
        <vt:i4>83</vt:i4>
      </vt:variant>
      <vt:variant>
        <vt:i4>0</vt:i4>
      </vt:variant>
      <vt:variant>
        <vt:i4>5</vt:i4>
      </vt:variant>
      <vt:variant>
        <vt:lpwstr/>
      </vt:variant>
      <vt:variant>
        <vt:lpwstr>_Toc196213174</vt:lpwstr>
      </vt:variant>
      <vt:variant>
        <vt:i4>1572919</vt:i4>
      </vt:variant>
      <vt:variant>
        <vt:i4>77</vt:i4>
      </vt:variant>
      <vt:variant>
        <vt:i4>0</vt:i4>
      </vt:variant>
      <vt:variant>
        <vt:i4>5</vt:i4>
      </vt:variant>
      <vt:variant>
        <vt:lpwstr/>
      </vt:variant>
      <vt:variant>
        <vt:lpwstr>_Toc196213173</vt:lpwstr>
      </vt:variant>
      <vt:variant>
        <vt:i4>1572919</vt:i4>
      </vt:variant>
      <vt:variant>
        <vt:i4>71</vt:i4>
      </vt:variant>
      <vt:variant>
        <vt:i4>0</vt:i4>
      </vt:variant>
      <vt:variant>
        <vt:i4>5</vt:i4>
      </vt:variant>
      <vt:variant>
        <vt:lpwstr/>
      </vt:variant>
      <vt:variant>
        <vt:lpwstr>_Toc196213172</vt:lpwstr>
      </vt:variant>
      <vt:variant>
        <vt:i4>1572919</vt:i4>
      </vt:variant>
      <vt:variant>
        <vt:i4>65</vt:i4>
      </vt:variant>
      <vt:variant>
        <vt:i4>0</vt:i4>
      </vt:variant>
      <vt:variant>
        <vt:i4>5</vt:i4>
      </vt:variant>
      <vt:variant>
        <vt:lpwstr/>
      </vt:variant>
      <vt:variant>
        <vt:lpwstr>_Toc196213171</vt:lpwstr>
      </vt:variant>
      <vt:variant>
        <vt:i4>1572919</vt:i4>
      </vt:variant>
      <vt:variant>
        <vt:i4>59</vt:i4>
      </vt:variant>
      <vt:variant>
        <vt:i4>0</vt:i4>
      </vt:variant>
      <vt:variant>
        <vt:i4>5</vt:i4>
      </vt:variant>
      <vt:variant>
        <vt:lpwstr/>
      </vt:variant>
      <vt:variant>
        <vt:lpwstr>_Toc196213170</vt:lpwstr>
      </vt:variant>
      <vt:variant>
        <vt:i4>1638455</vt:i4>
      </vt:variant>
      <vt:variant>
        <vt:i4>53</vt:i4>
      </vt:variant>
      <vt:variant>
        <vt:i4>0</vt:i4>
      </vt:variant>
      <vt:variant>
        <vt:i4>5</vt:i4>
      </vt:variant>
      <vt:variant>
        <vt:lpwstr/>
      </vt:variant>
      <vt:variant>
        <vt:lpwstr>_Toc196213169</vt:lpwstr>
      </vt:variant>
      <vt:variant>
        <vt:i4>1638455</vt:i4>
      </vt:variant>
      <vt:variant>
        <vt:i4>47</vt:i4>
      </vt:variant>
      <vt:variant>
        <vt:i4>0</vt:i4>
      </vt:variant>
      <vt:variant>
        <vt:i4>5</vt:i4>
      </vt:variant>
      <vt:variant>
        <vt:lpwstr/>
      </vt:variant>
      <vt:variant>
        <vt:lpwstr>_Toc196213168</vt:lpwstr>
      </vt:variant>
      <vt:variant>
        <vt:i4>1638455</vt:i4>
      </vt:variant>
      <vt:variant>
        <vt:i4>41</vt:i4>
      </vt:variant>
      <vt:variant>
        <vt:i4>0</vt:i4>
      </vt:variant>
      <vt:variant>
        <vt:i4>5</vt:i4>
      </vt:variant>
      <vt:variant>
        <vt:lpwstr/>
      </vt:variant>
      <vt:variant>
        <vt:lpwstr>_Toc19621316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dictive Flight Management System, Progress Report</dc:title>
  <dc:subject>QUT Avionics</dc:subject>
  <dc:creator>Nicholas Rutherford</dc:creator>
  <cp:lastModifiedBy>labuser</cp:lastModifiedBy>
  <cp:revision>6</cp:revision>
  <cp:lastPrinted>2009-06-05T06:05:00Z</cp:lastPrinted>
  <dcterms:created xsi:type="dcterms:W3CDTF">2009-06-05T05:52:00Z</dcterms:created>
  <dcterms:modified xsi:type="dcterms:W3CDTF">2009-06-05T06:11:00Z</dcterms:modified>
  <cp:category>QUAS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S Project</vt:lpwstr>
  </property>
  <property fmtid="{D5CDD505-2E9C-101B-9397-08002B2CF9AE}" pid="3" name="Date completed">
    <vt:lpwstr>01/06/2009</vt:lpwstr>
  </property>
  <property fmtid="{D5CDD505-2E9C-101B-9397-08002B2CF9AE}" pid="4" name="Checked by">
    <vt:lpwstr>Nicholas Rutherford</vt:lpwstr>
  </property>
  <property fmtid="{D5CDD505-2E9C-101B-9397-08002B2CF9AE}" pid="5" name="Client">
    <vt:lpwstr>Dr Luis Mejias</vt:lpwstr>
  </property>
  <property fmtid="{D5CDD505-2E9C-101B-9397-08002B2CF9AE}" pid="6" name="Group">
    <vt:lpwstr>PFMS, 2009</vt:lpwstr>
  </property>
  <property fmtid="{D5CDD505-2E9C-101B-9397-08002B2CF9AE}" pid="7" name="Document number">
    <vt:lpwstr>QUAS-PFMS-PR-0001</vt:lpwstr>
  </property>
  <property fmtid="{D5CDD505-2E9C-101B-9397-08002B2CF9AE}" pid="8" name="Issue">
    <vt:lpwstr>1.0</vt:lpwstr>
  </property>
  <property fmtid="{D5CDD505-2E9C-101B-9397-08002B2CF9AE}" pid="9" name="Student_Manager">
    <vt:lpwstr>Nicholas Rutherford</vt:lpwstr>
  </property>
</Properties>
</file>